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15"/>
        <w:gridCol w:w="46"/>
        <w:gridCol w:w="569"/>
        <w:gridCol w:w="426"/>
        <w:gridCol w:w="1289"/>
        <w:gridCol w:w="9"/>
        <w:gridCol w:w="1695"/>
        <w:gridCol w:w="722"/>
        <w:gridCol w:w="141"/>
      </w:tblGrid>
      <w:tr w:rsidR="004A379B" w:rsidTr="00770F32">
        <w:trPr>
          <w:trHeight w:hRule="exact" w:val="277"/>
        </w:trPr>
        <w:tc>
          <w:tcPr>
            <w:tcW w:w="10257" w:type="dxa"/>
            <w:gridSpan w:val="14"/>
            <w:shd w:val="clear" w:color="FFFFFF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4A379B" w:rsidTr="00770F32">
        <w:trPr>
          <w:trHeight w:hRule="exact" w:val="138"/>
        </w:trPr>
        <w:tc>
          <w:tcPr>
            <w:tcW w:w="10257" w:type="dxa"/>
            <w:gridSpan w:val="14"/>
            <w:shd w:val="clear" w:color="FFFFFF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4A379B" w:rsidTr="00770F32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9534" w:type="dxa"/>
            <w:gridSpan w:val="1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4A379B" w:rsidRPr="0019374A" w:rsidRDefault="0019374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4A379B" w:rsidRPr="0019374A" w:rsidRDefault="0019374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4A379B" w:rsidTr="00770F32">
        <w:trPr>
          <w:trHeight w:hRule="exact" w:val="986"/>
        </w:trPr>
        <w:tc>
          <w:tcPr>
            <w:tcW w:w="723" w:type="dxa"/>
          </w:tcPr>
          <w:p w:rsidR="004A379B" w:rsidRDefault="004A379B"/>
        </w:tc>
        <w:tc>
          <w:tcPr>
            <w:tcW w:w="9534" w:type="dxa"/>
            <w:gridSpan w:val="1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 w:rsidTr="00770F32">
        <w:trPr>
          <w:trHeight w:hRule="exact" w:val="138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569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1289" w:type="dxa"/>
          </w:tcPr>
          <w:p w:rsidR="004A379B" w:rsidRDefault="004A379B"/>
        </w:tc>
        <w:tc>
          <w:tcPr>
            <w:tcW w:w="9" w:type="dxa"/>
          </w:tcPr>
          <w:p w:rsidR="004A379B" w:rsidRDefault="004A379B"/>
        </w:tc>
        <w:tc>
          <w:tcPr>
            <w:tcW w:w="1695" w:type="dxa"/>
          </w:tcPr>
          <w:p w:rsidR="004A379B" w:rsidRDefault="004A379B"/>
        </w:tc>
        <w:tc>
          <w:tcPr>
            <w:tcW w:w="722" w:type="dxa"/>
          </w:tcPr>
          <w:p w:rsidR="004A379B" w:rsidRDefault="004A379B"/>
        </w:tc>
        <w:tc>
          <w:tcPr>
            <w:tcW w:w="141" w:type="dxa"/>
          </w:tcPr>
          <w:p w:rsidR="004A379B" w:rsidRDefault="004A379B"/>
        </w:tc>
      </w:tr>
      <w:tr w:rsidR="004A379B" w:rsidRPr="00770F32" w:rsidTr="00770F32">
        <w:trPr>
          <w:trHeight w:hRule="exact" w:val="85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4A379B" w:rsidRPr="00770F32" w:rsidTr="00770F32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4A379B" w:rsidRPr="00770F32" w:rsidTr="00770F32">
        <w:trPr>
          <w:trHeight w:hRule="exact" w:val="416"/>
        </w:trPr>
        <w:tc>
          <w:tcPr>
            <w:tcW w:w="72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Tr="00770F32">
        <w:trPr>
          <w:trHeight w:hRule="exact" w:val="277"/>
        </w:trPr>
        <w:tc>
          <w:tcPr>
            <w:tcW w:w="72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4A379B" w:rsidTr="00770F32">
        <w:trPr>
          <w:trHeight w:hRule="exact" w:val="183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569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1289" w:type="dxa"/>
          </w:tcPr>
          <w:p w:rsidR="004A379B" w:rsidRDefault="004A379B"/>
        </w:tc>
        <w:tc>
          <w:tcPr>
            <w:tcW w:w="9" w:type="dxa"/>
          </w:tcPr>
          <w:p w:rsidR="004A379B" w:rsidRDefault="004A379B"/>
        </w:tc>
        <w:tc>
          <w:tcPr>
            <w:tcW w:w="1695" w:type="dxa"/>
          </w:tcPr>
          <w:p w:rsidR="004A379B" w:rsidRDefault="004A379B"/>
        </w:tc>
        <w:tc>
          <w:tcPr>
            <w:tcW w:w="722" w:type="dxa"/>
          </w:tcPr>
          <w:p w:rsidR="004A379B" w:rsidRDefault="004A379B"/>
        </w:tc>
        <w:tc>
          <w:tcPr>
            <w:tcW w:w="141" w:type="dxa"/>
          </w:tcPr>
          <w:p w:rsidR="004A379B" w:rsidRDefault="004A379B"/>
        </w:tc>
      </w:tr>
      <w:tr w:rsidR="004A379B" w:rsidTr="00770F32">
        <w:trPr>
          <w:trHeight w:hRule="exact" w:val="277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569" w:type="dxa"/>
          </w:tcPr>
          <w:p w:rsidR="004A379B" w:rsidRDefault="004A379B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4A379B" w:rsidRDefault="004A379B"/>
        </w:tc>
        <w:tc>
          <w:tcPr>
            <w:tcW w:w="141" w:type="dxa"/>
          </w:tcPr>
          <w:p w:rsidR="004A379B" w:rsidRDefault="004A379B"/>
        </w:tc>
      </w:tr>
      <w:tr w:rsidR="004A379B" w:rsidTr="00770F32">
        <w:trPr>
          <w:trHeight w:hRule="exact" w:val="83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569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1289" w:type="dxa"/>
          </w:tcPr>
          <w:p w:rsidR="004A379B" w:rsidRDefault="004A379B"/>
        </w:tc>
        <w:tc>
          <w:tcPr>
            <w:tcW w:w="9" w:type="dxa"/>
          </w:tcPr>
          <w:p w:rsidR="004A379B" w:rsidRDefault="004A379B"/>
        </w:tc>
        <w:tc>
          <w:tcPr>
            <w:tcW w:w="1695" w:type="dxa"/>
          </w:tcPr>
          <w:p w:rsidR="004A379B" w:rsidRDefault="004A379B"/>
        </w:tc>
        <w:tc>
          <w:tcPr>
            <w:tcW w:w="722" w:type="dxa"/>
          </w:tcPr>
          <w:p w:rsidR="004A379B" w:rsidRDefault="004A379B"/>
        </w:tc>
        <w:tc>
          <w:tcPr>
            <w:tcW w:w="141" w:type="dxa"/>
          </w:tcPr>
          <w:p w:rsidR="004A379B" w:rsidRDefault="004A379B"/>
        </w:tc>
      </w:tr>
      <w:tr w:rsidR="004A379B" w:rsidRPr="00770F32" w:rsidTr="00770F32">
        <w:trPr>
          <w:trHeight w:hRule="exact" w:val="694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569" w:type="dxa"/>
          </w:tcPr>
          <w:p w:rsidR="004A379B" w:rsidRDefault="004A379B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770F32" w:rsidRPr="0019374A" w:rsidRDefault="00770F32" w:rsidP="00770F32">
            <w:pPr>
              <w:spacing w:before="120"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4A379B" w:rsidRPr="00770F32" w:rsidTr="00770F32">
        <w:trPr>
          <w:trHeight w:hRule="exact" w:val="11"/>
        </w:trPr>
        <w:tc>
          <w:tcPr>
            <w:tcW w:w="72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Tr="00770F32">
        <w:trPr>
          <w:trHeight w:hRule="exact" w:val="74"/>
        </w:trPr>
        <w:tc>
          <w:tcPr>
            <w:tcW w:w="72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284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4A379B" w:rsidRDefault="0019374A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1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4A379B" w:rsidRDefault="004A379B"/>
        </w:tc>
        <w:tc>
          <w:tcPr>
            <w:tcW w:w="1695" w:type="dxa"/>
          </w:tcPr>
          <w:p w:rsidR="004A379B" w:rsidRDefault="004A379B"/>
        </w:tc>
        <w:tc>
          <w:tcPr>
            <w:tcW w:w="722" w:type="dxa"/>
          </w:tcPr>
          <w:p w:rsidR="004A379B" w:rsidRDefault="004A379B"/>
        </w:tc>
        <w:tc>
          <w:tcPr>
            <w:tcW w:w="141" w:type="dxa"/>
          </w:tcPr>
          <w:p w:rsidR="004A379B" w:rsidRDefault="004A379B"/>
        </w:tc>
      </w:tr>
      <w:tr w:rsidR="004A379B" w:rsidTr="00770F32">
        <w:trPr>
          <w:trHeight w:hRule="exact" w:val="555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4A379B" w:rsidRDefault="004A379B"/>
        </w:tc>
        <w:tc>
          <w:tcPr>
            <w:tcW w:w="9" w:type="dxa"/>
          </w:tcPr>
          <w:p w:rsidR="004A379B" w:rsidRDefault="004A379B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 w:rsidTr="00770F32">
        <w:trPr>
          <w:trHeight w:hRule="exact" w:val="447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4A379B" w:rsidRDefault="004A379B"/>
        </w:tc>
        <w:tc>
          <w:tcPr>
            <w:tcW w:w="9" w:type="dxa"/>
          </w:tcPr>
          <w:p w:rsidR="004A379B" w:rsidRDefault="004A379B"/>
        </w:tc>
        <w:tc>
          <w:tcPr>
            <w:tcW w:w="1695" w:type="dxa"/>
          </w:tcPr>
          <w:p w:rsidR="004A379B" w:rsidRDefault="004A379B"/>
        </w:tc>
        <w:tc>
          <w:tcPr>
            <w:tcW w:w="722" w:type="dxa"/>
          </w:tcPr>
          <w:p w:rsidR="004A379B" w:rsidRDefault="004A379B"/>
        </w:tc>
        <w:tc>
          <w:tcPr>
            <w:tcW w:w="141" w:type="dxa"/>
          </w:tcPr>
          <w:p w:rsidR="004A379B" w:rsidRDefault="004A379B"/>
        </w:tc>
      </w:tr>
      <w:tr w:rsidR="004A379B" w:rsidTr="00770F32">
        <w:trPr>
          <w:trHeight w:hRule="exact" w:val="33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4A379B" w:rsidRDefault="004A379B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770F32" w:rsidP="00770F32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</w:t>
            </w:r>
            <w:r w:rsidR="0019374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0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r w:rsidR="0019374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2022</w:t>
            </w:r>
          </w:p>
        </w:tc>
        <w:tc>
          <w:tcPr>
            <w:tcW w:w="141" w:type="dxa"/>
          </w:tcPr>
          <w:p w:rsidR="004A379B" w:rsidRDefault="004A379B"/>
        </w:tc>
      </w:tr>
      <w:tr w:rsidR="004A379B" w:rsidTr="00770F32">
        <w:trPr>
          <w:trHeight w:hRule="exact" w:val="244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569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41" w:type="dxa"/>
          </w:tcPr>
          <w:p w:rsidR="004A379B" w:rsidRDefault="004A379B"/>
        </w:tc>
      </w:tr>
      <w:tr w:rsidR="004A379B" w:rsidTr="00770F32">
        <w:trPr>
          <w:trHeight w:hRule="exact" w:val="605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569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1289" w:type="dxa"/>
          </w:tcPr>
          <w:p w:rsidR="004A379B" w:rsidRDefault="004A379B"/>
        </w:tc>
        <w:tc>
          <w:tcPr>
            <w:tcW w:w="9" w:type="dxa"/>
          </w:tcPr>
          <w:p w:rsidR="004A379B" w:rsidRDefault="004A379B"/>
        </w:tc>
        <w:tc>
          <w:tcPr>
            <w:tcW w:w="1695" w:type="dxa"/>
          </w:tcPr>
          <w:p w:rsidR="004A379B" w:rsidRDefault="004A379B"/>
        </w:tc>
        <w:tc>
          <w:tcPr>
            <w:tcW w:w="722" w:type="dxa"/>
          </w:tcPr>
          <w:p w:rsidR="004A379B" w:rsidRDefault="004A379B"/>
        </w:tc>
        <w:tc>
          <w:tcPr>
            <w:tcW w:w="141" w:type="dxa"/>
          </w:tcPr>
          <w:p w:rsidR="004A379B" w:rsidRDefault="004A379B"/>
        </w:tc>
      </w:tr>
      <w:tr w:rsidR="004A379B" w:rsidTr="00770F32">
        <w:trPr>
          <w:trHeight w:hRule="exact" w:val="449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4A379B" w:rsidTr="00770F32">
        <w:trPr>
          <w:trHeight w:hRule="exact" w:val="138"/>
        </w:trPr>
        <w:tc>
          <w:tcPr>
            <w:tcW w:w="723" w:type="dxa"/>
          </w:tcPr>
          <w:p w:rsidR="004A379B" w:rsidRDefault="004A379B"/>
        </w:tc>
        <w:tc>
          <w:tcPr>
            <w:tcW w:w="853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969" w:type="dxa"/>
          </w:tcPr>
          <w:p w:rsidR="004A379B" w:rsidRDefault="004A379B"/>
        </w:tc>
        <w:tc>
          <w:tcPr>
            <w:tcW w:w="16" w:type="dxa"/>
          </w:tcPr>
          <w:p w:rsidR="004A379B" w:rsidRDefault="004A379B"/>
        </w:tc>
        <w:tc>
          <w:tcPr>
            <w:tcW w:w="1515" w:type="dxa"/>
          </w:tcPr>
          <w:p w:rsidR="004A379B" w:rsidRDefault="004A379B"/>
        </w:tc>
        <w:tc>
          <w:tcPr>
            <w:tcW w:w="46" w:type="dxa"/>
          </w:tcPr>
          <w:p w:rsidR="004A379B" w:rsidRDefault="004A379B"/>
        </w:tc>
        <w:tc>
          <w:tcPr>
            <w:tcW w:w="569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1289" w:type="dxa"/>
          </w:tcPr>
          <w:p w:rsidR="004A379B" w:rsidRDefault="004A379B"/>
        </w:tc>
        <w:tc>
          <w:tcPr>
            <w:tcW w:w="9" w:type="dxa"/>
          </w:tcPr>
          <w:p w:rsidR="004A379B" w:rsidRDefault="004A379B"/>
        </w:tc>
        <w:tc>
          <w:tcPr>
            <w:tcW w:w="1695" w:type="dxa"/>
          </w:tcPr>
          <w:p w:rsidR="004A379B" w:rsidRDefault="004A379B"/>
        </w:tc>
        <w:tc>
          <w:tcPr>
            <w:tcW w:w="722" w:type="dxa"/>
          </w:tcPr>
          <w:p w:rsidR="004A379B" w:rsidRDefault="004A379B"/>
        </w:tc>
        <w:tc>
          <w:tcPr>
            <w:tcW w:w="141" w:type="dxa"/>
          </w:tcPr>
          <w:p w:rsidR="004A379B" w:rsidRDefault="004A379B"/>
        </w:tc>
      </w:tr>
      <w:tr w:rsidR="004A379B" w:rsidRPr="00770F32" w:rsidTr="00770F32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  <w:lang w:val="ru-RU"/>
              </w:rPr>
              <w:t>Материаловедение и технология конструкционных материалов</w:t>
            </w:r>
          </w:p>
        </w:tc>
      </w:tr>
      <w:tr w:rsidR="004A379B" w:rsidRPr="00770F32" w:rsidTr="00770F32">
        <w:trPr>
          <w:trHeight w:hRule="exact" w:val="138"/>
        </w:trPr>
        <w:tc>
          <w:tcPr>
            <w:tcW w:w="72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681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 w:rsidTr="00770F32">
        <w:trPr>
          <w:trHeight w:hRule="exact" w:val="108"/>
        </w:trPr>
        <w:tc>
          <w:tcPr>
            <w:tcW w:w="72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 w:rsidTr="00770F32">
        <w:trPr>
          <w:trHeight w:hRule="exact" w:val="28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19374A">
              <w:rPr>
                <w:lang w:val="ru-RU"/>
              </w:rPr>
              <w:t xml:space="preserve"> </w:t>
            </w: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19374A">
              <w:rPr>
                <w:lang w:val="ru-RU"/>
              </w:rPr>
              <w:t xml:space="preserve"> </w:t>
            </w: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19374A">
              <w:rPr>
                <w:lang w:val="ru-RU"/>
              </w:rPr>
              <w:t xml:space="preserve"> </w:t>
            </w: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19374A">
              <w:rPr>
                <w:lang w:val="ru-RU"/>
              </w:rPr>
              <w:t xml:space="preserve"> </w:t>
            </w: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19374A">
              <w:rPr>
                <w:lang w:val="ru-RU"/>
              </w:rPr>
              <w:t xml:space="preserve"> </w:t>
            </w: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19374A">
              <w:rPr>
                <w:lang w:val="ru-RU"/>
              </w:rPr>
              <w:t xml:space="preserve"> </w:t>
            </w: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19374A">
              <w:rPr>
                <w:lang w:val="ru-RU"/>
              </w:rPr>
              <w:t xml:space="preserve"> </w:t>
            </w:r>
          </w:p>
        </w:tc>
      </w:tr>
      <w:tr w:rsidR="004A379B" w:rsidRPr="00770F32" w:rsidTr="00770F32">
        <w:trPr>
          <w:trHeight w:hRule="exact" w:val="229"/>
        </w:trPr>
        <w:tc>
          <w:tcPr>
            <w:tcW w:w="72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 w:rsidTr="00770F32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. преподаватель, Исаченко Н.И.</w:t>
            </w:r>
          </w:p>
        </w:tc>
      </w:tr>
      <w:tr w:rsidR="004A379B" w:rsidRPr="00770F32" w:rsidTr="00770F32">
        <w:trPr>
          <w:trHeight w:hRule="exact" w:val="36"/>
        </w:trPr>
        <w:tc>
          <w:tcPr>
            <w:tcW w:w="72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397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 w:rsidTr="00770F32">
        <w:trPr>
          <w:trHeight w:hRule="exact" w:val="446"/>
        </w:trPr>
        <w:tc>
          <w:tcPr>
            <w:tcW w:w="72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770F32" w:rsidRPr="00770F32" w:rsidTr="00471423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770F32" w:rsidRPr="00E72244" w:rsidRDefault="00770F32" w:rsidP="00E172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770F32" w:rsidRPr="00770F32" w:rsidTr="00770F32">
        <w:trPr>
          <w:trHeight w:hRule="exact" w:val="432"/>
        </w:trPr>
        <w:tc>
          <w:tcPr>
            <w:tcW w:w="723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</w:tr>
      <w:tr w:rsidR="00770F32" w:rsidTr="00770F32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770F32" w:rsidRPr="00E72244" w:rsidRDefault="00770F32" w:rsidP="00E172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770F32" w:rsidTr="00770F32">
        <w:trPr>
          <w:trHeight w:hRule="exact" w:val="152"/>
        </w:trPr>
        <w:tc>
          <w:tcPr>
            <w:tcW w:w="723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770F32" w:rsidRDefault="00770F32"/>
        </w:tc>
        <w:tc>
          <w:tcPr>
            <w:tcW w:w="1515" w:type="dxa"/>
          </w:tcPr>
          <w:p w:rsidR="00770F32" w:rsidRDefault="00770F32"/>
        </w:tc>
        <w:tc>
          <w:tcPr>
            <w:tcW w:w="46" w:type="dxa"/>
          </w:tcPr>
          <w:p w:rsidR="00770F32" w:rsidRDefault="00770F32"/>
        </w:tc>
        <w:tc>
          <w:tcPr>
            <w:tcW w:w="569" w:type="dxa"/>
          </w:tcPr>
          <w:p w:rsidR="00770F32" w:rsidRDefault="00770F32"/>
        </w:tc>
        <w:tc>
          <w:tcPr>
            <w:tcW w:w="426" w:type="dxa"/>
          </w:tcPr>
          <w:p w:rsidR="00770F32" w:rsidRDefault="00770F32"/>
        </w:tc>
        <w:tc>
          <w:tcPr>
            <w:tcW w:w="1289" w:type="dxa"/>
          </w:tcPr>
          <w:p w:rsidR="00770F32" w:rsidRDefault="00770F32"/>
        </w:tc>
        <w:tc>
          <w:tcPr>
            <w:tcW w:w="9" w:type="dxa"/>
          </w:tcPr>
          <w:p w:rsidR="00770F32" w:rsidRDefault="00770F32"/>
        </w:tc>
        <w:tc>
          <w:tcPr>
            <w:tcW w:w="1695" w:type="dxa"/>
          </w:tcPr>
          <w:p w:rsidR="00770F32" w:rsidRDefault="00770F32"/>
        </w:tc>
        <w:tc>
          <w:tcPr>
            <w:tcW w:w="722" w:type="dxa"/>
          </w:tcPr>
          <w:p w:rsidR="00770F32" w:rsidRDefault="00770F32"/>
        </w:tc>
        <w:tc>
          <w:tcPr>
            <w:tcW w:w="141" w:type="dxa"/>
          </w:tcPr>
          <w:p w:rsidR="00770F32" w:rsidRDefault="00770F32"/>
        </w:tc>
      </w:tr>
      <w:tr w:rsidR="00770F32" w:rsidRPr="00770F32" w:rsidTr="00DF74CA">
        <w:trPr>
          <w:trHeight w:hRule="exact" w:val="112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770F32" w:rsidRPr="00770F32" w:rsidTr="00770F32">
        <w:trPr>
          <w:trHeight w:hRule="exact" w:val="45"/>
        </w:trPr>
        <w:tc>
          <w:tcPr>
            <w:tcW w:w="723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770F32" w:rsidRPr="00E72244" w:rsidRDefault="00770F32" w:rsidP="00E172C2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</w:tr>
      <w:tr w:rsidR="00770F32" w:rsidRPr="00770F32" w:rsidTr="00770F32">
        <w:trPr>
          <w:trHeight w:hRule="exact" w:val="556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770F32" w:rsidRPr="00E72244" w:rsidRDefault="00770F32" w:rsidP="00E172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770F32" w:rsidRPr="00770F32" w:rsidTr="00770F32">
        <w:trPr>
          <w:trHeight w:hRule="exact" w:val="2497"/>
        </w:trPr>
        <w:tc>
          <w:tcPr>
            <w:tcW w:w="723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770F32" w:rsidRPr="0019374A" w:rsidRDefault="00770F32">
            <w:pPr>
              <w:rPr>
                <w:lang w:val="ru-RU"/>
              </w:rPr>
            </w:pPr>
          </w:p>
        </w:tc>
      </w:tr>
      <w:tr w:rsidR="00770F32" w:rsidTr="00770F32">
        <w:trPr>
          <w:trHeight w:hRule="exact" w:val="55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770F32" w:rsidRDefault="00770F3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770F32" w:rsidRDefault="00770F3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4A379B" w:rsidRDefault="0019374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4A379B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379B" w:rsidRDefault="004A379B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4A379B">
        <w:trPr>
          <w:trHeight w:hRule="exact" w:val="402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379B" w:rsidRDefault="004A379B"/>
        </w:tc>
      </w:tr>
      <w:tr w:rsidR="004A379B">
        <w:trPr>
          <w:trHeight w:hRule="exact" w:val="13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379B" w:rsidRDefault="004A379B"/>
        </w:tc>
      </w:tr>
      <w:tr w:rsidR="004A379B">
        <w:trPr>
          <w:trHeight w:hRule="exact" w:val="96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4A379B" w:rsidRPr="00770F32">
        <w:trPr>
          <w:trHeight w:hRule="exact" w:val="138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4A379B">
        <w:trPr>
          <w:trHeight w:hRule="exact" w:val="138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4A379B">
        <w:trPr>
          <w:trHeight w:hRule="exact" w:val="138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694"/>
        </w:trPr>
        <w:tc>
          <w:tcPr>
            <w:tcW w:w="2694" w:type="dxa"/>
          </w:tcPr>
          <w:p w:rsidR="004A379B" w:rsidRDefault="004A379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4A379B" w:rsidRPr="00770F32">
        <w:trPr>
          <w:trHeight w:hRule="exact" w:val="138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3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96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4A379B" w:rsidRPr="00770F32">
        <w:trPr>
          <w:trHeight w:hRule="exact" w:val="138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4A379B">
        <w:trPr>
          <w:trHeight w:hRule="exact" w:val="138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4A379B">
        <w:trPr>
          <w:trHeight w:hRule="exact" w:val="138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694"/>
        </w:trPr>
        <w:tc>
          <w:tcPr>
            <w:tcW w:w="2694" w:type="dxa"/>
          </w:tcPr>
          <w:p w:rsidR="004A379B" w:rsidRDefault="004A379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4A379B" w:rsidRPr="00770F32">
        <w:trPr>
          <w:trHeight w:hRule="exact" w:val="138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3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96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4A379B" w:rsidRPr="00770F32">
        <w:trPr>
          <w:trHeight w:hRule="exact" w:val="138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4A379B">
        <w:trPr>
          <w:trHeight w:hRule="exact" w:val="138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4A379B">
        <w:trPr>
          <w:trHeight w:hRule="exact" w:val="138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694"/>
        </w:trPr>
        <w:tc>
          <w:tcPr>
            <w:tcW w:w="2694" w:type="dxa"/>
          </w:tcPr>
          <w:p w:rsidR="004A379B" w:rsidRDefault="004A379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4A379B" w:rsidRPr="00770F32">
        <w:trPr>
          <w:trHeight w:hRule="exact" w:val="138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3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96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4A379B" w:rsidRPr="00770F32">
        <w:trPr>
          <w:trHeight w:hRule="exact" w:val="138"/>
        </w:trPr>
        <w:tc>
          <w:tcPr>
            <w:tcW w:w="269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4A379B">
        <w:trPr>
          <w:trHeight w:hRule="exact" w:val="138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4A379B">
        <w:trPr>
          <w:trHeight w:hRule="exact" w:val="138"/>
        </w:trPr>
        <w:tc>
          <w:tcPr>
            <w:tcW w:w="2694" w:type="dxa"/>
          </w:tcPr>
          <w:p w:rsidR="004A379B" w:rsidRDefault="004A379B"/>
        </w:tc>
        <w:tc>
          <w:tcPr>
            <w:tcW w:w="7089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694"/>
        </w:trPr>
        <w:tc>
          <w:tcPr>
            <w:tcW w:w="2694" w:type="dxa"/>
          </w:tcPr>
          <w:p w:rsidR="004A379B" w:rsidRDefault="004A379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4A379B" w:rsidRPr="0019374A" w:rsidRDefault="0019374A">
      <w:pPr>
        <w:rPr>
          <w:sz w:val="0"/>
          <w:szCs w:val="0"/>
          <w:lang w:val="ru-RU"/>
        </w:rPr>
      </w:pPr>
      <w:r w:rsidRPr="0019374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4"/>
        <w:gridCol w:w="456"/>
        <w:gridCol w:w="267"/>
        <w:gridCol w:w="143"/>
        <w:gridCol w:w="45"/>
        <w:gridCol w:w="251"/>
        <w:gridCol w:w="203"/>
        <w:gridCol w:w="95"/>
        <w:gridCol w:w="359"/>
        <w:gridCol w:w="361"/>
        <w:gridCol w:w="94"/>
        <w:gridCol w:w="344"/>
        <w:gridCol w:w="122"/>
        <w:gridCol w:w="3113"/>
        <w:gridCol w:w="1819"/>
        <w:gridCol w:w="576"/>
        <w:gridCol w:w="282"/>
        <w:gridCol w:w="142"/>
      </w:tblGrid>
      <w:tr w:rsidR="004A379B">
        <w:trPr>
          <w:trHeight w:hRule="exact" w:val="277"/>
        </w:trPr>
        <w:tc>
          <w:tcPr>
            <w:tcW w:w="28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4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68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5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4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6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4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4A379B">
        <w:trPr>
          <w:trHeight w:hRule="exact" w:val="277"/>
        </w:trPr>
        <w:tc>
          <w:tcPr>
            <w:tcW w:w="285" w:type="dxa"/>
          </w:tcPr>
          <w:p w:rsidR="004A379B" w:rsidRDefault="004A379B"/>
        </w:tc>
        <w:tc>
          <w:tcPr>
            <w:tcW w:w="1277" w:type="dxa"/>
          </w:tcPr>
          <w:p w:rsidR="004A379B" w:rsidRDefault="004A379B"/>
        </w:tc>
        <w:tc>
          <w:tcPr>
            <w:tcW w:w="442" w:type="dxa"/>
          </w:tcPr>
          <w:p w:rsidR="004A379B" w:rsidRDefault="004A379B"/>
        </w:tc>
        <w:tc>
          <w:tcPr>
            <w:tcW w:w="268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  <w:tc>
          <w:tcPr>
            <w:tcW w:w="33" w:type="dxa"/>
          </w:tcPr>
          <w:p w:rsidR="004A379B" w:rsidRDefault="004A379B"/>
        </w:tc>
        <w:tc>
          <w:tcPr>
            <w:tcW w:w="252" w:type="dxa"/>
          </w:tcPr>
          <w:p w:rsidR="004A379B" w:rsidRDefault="004A379B"/>
        </w:tc>
        <w:tc>
          <w:tcPr>
            <w:tcW w:w="191" w:type="dxa"/>
          </w:tcPr>
          <w:p w:rsidR="004A379B" w:rsidRDefault="004A379B"/>
        </w:tc>
        <w:tc>
          <w:tcPr>
            <w:tcW w:w="95" w:type="dxa"/>
          </w:tcPr>
          <w:p w:rsidR="004A379B" w:rsidRDefault="004A379B"/>
        </w:tc>
        <w:tc>
          <w:tcPr>
            <w:tcW w:w="349" w:type="dxa"/>
          </w:tcPr>
          <w:p w:rsidR="004A379B" w:rsidRDefault="004A379B"/>
        </w:tc>
        <w:tc>
          <w:tcPr>
            <w:tcW w:w="362" w:type="dxa"/>
          </w:tcPr>
          <w:p w:rsidR="004A379B" w:rsidRDefault="004A379B"/>
        </w:tc>
        <w:tc>
          <w:tcPr>
            <w:tcW w:w="81" w:type="dxa"/>
          </w:tcPr>
          <w:p w:rsidR="004A379B" w:rsidRDefault="004A379B"/>
        </w:tc>
        <w:tc>
          <w:tcPr>
            <w:tcW w:w="346" w:type="dxa"/>
          </w:tcPr>
          <w:p w:rsidR="004A379B" w:rsidRDefault="004A379B"/>
        </w:tc>
        <w:tc>
          <w:tcPr>
            <w:tcW w:w="109" w:type="dxa"/>
          </w:tcPr>
          <w:p w:rsidR="004A379B" w:rsidRDefault="004A379B"/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 w:rsidRPr="00770F32">
        <w:trPr>
          <w:trHeight w:hRule="exact" w:val="277"/>
        </w:trPr>
        <w:tc>
          <w:tcPr>
            <w:tcW w:w="10221" w:type="dxa"/>
            <w:gridSpan w:val="19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Материаловедение и технология конструкционных материалов</w:t>
            </w:r>
          </w:p>
        </w:tc>
      </w:tr>
      <w:tr w:rsidR="004A379B" w:rsidRPr="00770F32">
        <w:trPr>
          <w:trHeight w:hRule="exact" w:val="694"/>
        </w:trPr>
        <w:tc>
          <w:tcPr>
            <w:tcW w:w="10221" w:type="dxa"/>
            <w:gridSpan w:val="19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4A379B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138"/>
        </w:trPr>
        <w:tc>
          <w:tcPr>
            <w:tcW w:w="285" w:type="dxa"/>
          </w:tcPr>
          <w:p w:rsidR="004A379B" w:rsidRDefault="004A379B"/>
        </w:tc>
        <w:tc>
          <w:tcPr>
            <w:tcW w:w="1277" w:type="dxa"/>
          </w:tcPr>
          <w:p w:rsidR="004A379B" w:rsidRDefault="004A379B"/>
        </w:tc>
        <w:tc>
          <w:tcPr>
            <w:tcW w:w="442" w:type="dxa"/>
          </w:tcPr>
          <w:p w:rsidR="004A379B" w:rsidRDefault="004A379B"/>
        </w:tc>
        <w:tc>
          <w:tcPr>
            <w:tcW w:w="268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  <w:tc>
          <w:tcPr>
            <w:tcW w:w="33" w:type="dxa"/>
          </w:tcPr>
          <w:p w:rsidR="004A379B" w:rsidRDefault="004A379B"/>
        </w:tc>
        <w:tc>
          <w:tcPr>
            <w:tcW w:w="252" w:type="dxa"/>
          </w:tcPr>
          <w:p w:rsidR="004A379B" w:rsidRDefault="004A379B"/>
        </w:tc>
        <w:tc>
          <w:tcPr>
            <w:tcW w:w="191" w:type="dxa"/>
          </w:tcPr>
          <w:p w:rsidR="004A379B" w:rsidRDefault="004A379B"/>
        </w:tc>
        <w:tc>
          <w:tcPr>
            <w:tcW w:w="95" w:type="dxa"/>
          </w:tcPr>
          <w:p w:rsidR="004A379B" w:rsidRDefault="004A379B"/>
        </w:tc>
        <w:tc>
          <w:tcPr>
            <w:tcW w:w="349" w:type="dxa"/>
          </w:tcPr>
          <w:p w:rsidR="004A379B" w:rsidRDefault="004A379B"/>
        </w:tc>
        <w:tc>
          <w:tcPr>
            <w:tcW w:w="362" w:type="dxa"/>
          </w:tcPr>
          <w:p w:rsidR="004A379B" w:rsidRDefault="004A379B"/>
        </w:tc>
        <w:tc>
          <w:tcPr>
            <w:tcW w:w="81" w:type="dxa"/>
          </w:tcPr>
          <w:p w:rsidR="004A379B" w:rsidRDefault="004A379B"/>
        </w:tc>
        <w:tc>
          <w:tcPr>
            <w:tcW w:w="346" w:type="dxa"/>
          </w:tcPr>
          <w:p w:rsidR="004A379B" w:rsidRDefault="004A379B"/>
        </w:tc>
        <w:tc>
          <w:tcPr>
            <w:tcW w:w="109" w:type="dxa"/>
          </w:tcPr>
          <w:p w:rsidR="004A379B" w:rsidRDefault="004A379B"/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285" w:type="dxa"/>
          </w:tcPr>
          <w:p w:rsidR="004A379B" w:rsidRDefault="004A379B"/>
        </w:tc>
        <w:tc>
          <w:tcPr>
            <w:tcW w:w="1277" w:type="dxa"/>
          </w:tcPr>
          <w:p w:rsidR="004A379B" w:rsidRDefault="004A379B"/>
        </w:tc>
        <w:tc>
          <w:tcPr>
            <w:tcW w:w="442" w:type="dxa"/>
          </w:tcPr>
          <w:p w:rsidR="004A379B" w:rsidRDefault="004A379B"/>
        </w:tc>
        <w:tc>
          <w:tcPr>
            <w:tcW w:w="268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  <w:tc>
          <w:tcPr>
            <w:tcW w:w="33" w:type="dxa"/>
          </w:tcPr>
          <w:p w:rsidR="004A379B" w:rsidRDefault="004A379B"/>
        </w:tc>
        <w:tc>
          <w:tcPr>
            <w:tcW w:w="252" w:type="dxa"/>
          </w:tcPr>
          <w:p w:rsidR="004A379B" w:rsidRDefault="004A379B"/>
        </w:tc>
        <w:tc>
          <w:tcPr>
            <w:tcW w:w="191" w:type="dxa"/>
          </w:tcPr>
          <w:p w:rsidR="004A379B" w:rsidRDefault="004A379B"/>
        </w:tc>
        <w:tc>
          <w:tcPr>
            <w:tcW w:w="95" w:type="dxa"/>
          </w:tcPr>
          <w:p w:rsidR="004A379B" w:rsidRDefault="004A379B"/>
        </w:tc>
        <w:tc>
          <w:tcPr>
            <w:tcW w:w="349" w:type="dxa"/>
          </w:tcPr>
          <w:p w:rsidR="004A379B" w:rsidRDefault="004A379B"/>
        </w:tc>
        <w:tc>
          <w:tcPr>
            <w:tcW w:w="362" w:type="dxa"/>
          </w:tcPr>
          <w:p w:rsidR="004A379B" w:rsidRDefault="004A379B"/>
        </w:tc>
        <w:tc>
          <w:tcPr>
            <w:tcW w:w="81" w:type="dxa"/>
          </w:tcPr>
          <w:p w:rsidR="004A379B" w:rsidRDefault="004A379B"/>
        </w:tc>
        <w:tc>
          <w:tcPr>
            <w:tcW w:w="346" w:type="dxa"/>
          </w:tcPr>
          <w:p w:rsidR="004A379B" w:rsidRDefault="004A379B"/>
        </w:tc>
        <w:tc>
          <w:tcPr>
            <w:tcW w:w="109" w:type="dxa"/>
          </w:tcPr>
          <w:p w:rsidR="004A379B" w:rsidRDefault="004A379B"/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 w:rsidRPr="00770F32">
        <w:trPr>
          <w:trHeight w:hRule="exact" w:val="833"/>
        </w:trPr>
        <w:tc>
          <w:tcPr>
            <w:tcW w:w="9795" w:type="dxa"/>
            <w:gridSpan w:val="17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38"/>
        </w:trPr>
        <w:tc>
          <w:tcPr>
            <w:tcW w:w="28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4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68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5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4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6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4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4A379B" w:rsidRDefault="004A379B"/>
        </w:tc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7 ЗЕТ</w:t>
            </w:r>
          </w:p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7386" w:type="dxa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81" w:type="dxa"/>
          </w:tcPr>
          <w:p w:rsidR="004A379B" w:rsidRDefault="004A379B"/>
        </w:tc>
        <w:tc>
          <w:tcPr>
            <w:tcW w:w="346" w:type="dxa"/>
          </w:tcPr>
          <w:p w:rsidR="004A379B" w:rsidRDefault="004A379B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4A379B" w:rsidRDefault="004A379B"/>
        </w:tc>
      </w:tr>
      <w:tr w:rsidR="004A379B" w:rsidRPr="00770F32">
        <w:trPr>
          <w:trHeight w:hRule="exact" w:val="277"/>
        </w:trPr>
        <w:tc>
          <w:tcPr>
            <w:tcW w:w="285" w:type="dxa"/>
          </w:tcPr>
          <w:p w:rsidR="004A379B" w:rsidRDefault="004A379B"/>
        </w:tc>
        <w:tc>
          <w:tcPr>
            <w:tcW w:w="2708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349" w:type="dxa"/>
          </w:tcPr>
          <w:p w:rsidR="004A379B" w:rsidRDefault="004A379B"/>
        </w:tc>
        <w:tc>
          <w:tcPr>
            <w:tcW w:w="362" w:type="dxa"/>
          </w:tcPr>
          <w:p w:rsidR="004A379B" w:rsidRDefault="004A379B"/>
        </w:tc>
        <w:tc>
          <w:tcPr>
            <w:tcW w:w="81" w:type="dxa"/>
          </w:tcPr>
          <w:p w:rsidR="004A379B" w:rsidRDefault="004A379B"/>
        </w:tc>
        <w:tc>
          <w:tcPr>
            <w:tcW w:w="346" w:type="dxa"/>
          </w:tcPr>
          <w:p w:rsidR="004A379B" w:rsidRDefault="004A379B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замены (курс)    1, 2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1 курс (1), 2 курс (1)</w:t>
            </w:r>
          </w:p>
        </w:tc>
        <w:tc>
          <w:tcPr>
            <w:tcW w:w="14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>
        <w:trPr>
          <w:trHeight w:hRule="exact" w:val="277"/>
        </w:trPr>
        <w:tc>
          <w:tcPr>
            <w:tcW w:w="28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81" w:type="dxa"/>
          </w:tcPr>
          <w:p w:rsidR="004A379B" w:rsidRDefault="004A379B"/>
        </w:tc>
        <w:tc>
          <w:tcPr>
            <w:tcW w:w="346" w:type="dxa"/>
          </w:tcPr>
          <w:p w:rsidR="004A379B" w:rsidRDefault="004A379B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285" w:type="dxa"/>
          </w:tcPr>
          <w:p w:rsidR="004A379B" w:rsidRDefault="004A379B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14</w:t>
            </w:r>
          </w:p>
        </w:tc>
        <w:tc>
          <w:tcPr>
            <w:tcW w:w="81" w:type="dxa"/>
          </w:tcPr>
          <w:p w:rsidR="004A379B" w:rsidRDefault="004A379B"/>
        </w:tc>
        <w:tc>
          <w:tcPr>
            <w:tcW w:w="346" w:type="dxa"/>
          </w:tcPr>
          <w:p w:rsidR="004A379B" w:rsidRDefault="004A379B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285" w:type="dxa"/>
          </w:tcPr>
          <w:p w:rsidR="004A379B" w:rsidRDefault="004A379B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81" w:type="dxa"/>
          </w:tcPr>
          <w:p w:rsidR="004A379B" w:rsidRDefault="004A379B"/>
        </w:tc>
        <w:tc>
          <w:tcPr>
            <w:tcW w:w="346" w:type="dxa"/>
          </w:tcPr>
          <w:p w:rsidR="004A379B" w:rsidRDefault="004A379B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 w:rsidRPr="00770F32">
        <w:trPr>
          <w:trHeight w:hRule="exact" w:val="138"/>
        </w:trPr>
        <w:tc>
          <w:tcPr>
            <w:tcW w:w="10079" w:type="dxa"/>
            <w:gridSpan w:val="18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38"/>
        </w:trPr>
        <w:tc>
          <w:tcPr>
            <w:tcW w:w="10079" w:type="dxa"/>
            <w:gridSpan w:val="18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56" w:type="dxa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5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5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5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5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8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89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</w:t>
            </w:r>
          </w:p>
        </w:tc>
        <w:tc>
          <w:tcPr>
            <w:tcW w:w="89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</w:t>
            </w:r>
          </w:p>
        </w:tc>
        <w:tc>
          <w:tcPr>
            <w:tcW w:w="909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909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4A379B"/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е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4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4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3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3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1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1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14</w:t>
            </w:r>
          </w:p>
        </w:tc>
        <w:tc>
          <w:tcPr>
            <w:tcW w:w="4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14</w:t>
            </w:r>
          </w:p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4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4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3153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284" w:type="dxa"/>
          </w:tcPr>
          <w:p w:rsidR="004A379B" w:rsidRDefault="004A379B"/>
        </w:tc>
        <w:tc>
          <w:tcPr>
            <w:tcW w:w="143" w:type="dxa"/>
          </w:tcPr>
          <w:p w:rsidR="004A379B" w:rsidRDefault="004A379B"/>
        </w:tc>
      </w:tr>
    </w:tbl>
    <w:p w:rsidR="004A379B" w:rsidRDefault="0019374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78"/>
        <w:gridCol w:w="897"/>
        <w:gridCol w:w="7595"/>
        <w:gridCol w:w="970"/>
      </w:tblGrid>
      <w:tr w:rsidR="004A379B">
        <w:trPr>
          <w:trHeight w:hRule="exact" w:val="416"/>
        </w:trPr>
        <w:tc>
          <w:tcPr>
            <w:tcW w:w="766" w:type="dxa"/>
          </w:tcPr>
          <w:p w:rsidR="004A379B" w:rsidRDefault="004A379B"/>
        </w:tc>
        <w:tc>
          <w:tcPr>
            <w:tcW w:w="937" w:type="dxa"/>
          </w:tcPr>
          <w:p w:rsidR="004A379B" w:rsidRDefault="004A379B"/>
        </w:tc>
        <w:tc>
          <w:tcPr>
            <w:tcW w:w="8081" w:type="dxa"/>
          </w:tcPr>
          <w:p w:rsidR="004A379B" w:rsidRDefault="004A379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4A379B" w:rsidRPr="00770F32">
        <w:trPr>
          <w:trHeight w:hRule="exact" w:val="3583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Физические основы материаловедения. Атомно-кристаллическое строение материалов. Свойства материалов и их связь с типом химических связей, кристаллическим строением, дефектами решеток, фазово-структурным состоянием, свойства структур. Способы изменения структуры и свойств материалов. Теория и технология термической обработки стали. Химико-термическая обработка, жаропрочные, износостойкие, инструментальные и штамповочные сплавы.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териалы транспортного машиностроения (железоуглеродистые сплавы, цветные сплавы): виды, состав, структура, механические и технологические свойства, поведение в эксплуатационных условиях, маркировка, область применения.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Экономическая и экологическая эффективность материалов. Теоретические и технологические основы производства материалов. Основные методы получения твердых тел. Теория и практика формообразования заготовок. Классификация способов получения заготовок. Неразъемные соединения. Производство заготовок деталей. Получение заготовок и деталей литьем и обработкой давлением. Основы технологии прокатки, свободной ковки, объемной и листовой штамповки, прессования. Механизм деформации и разрушения, наклеп, рекристаллизация, формирование структуры и свой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в спл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вов, поверхностного слоя. Физические основы сварочного процесса, виды сварки металлов. Расчет параметров режима сварки. Виды контроля и дефектоскопии сварных швов и соединений. Общие сведения о технологии процесса резания. Токарная обработка металлов, сверление, зенкерование, развертывание и фрезерование, шлифование. Основные методы производства деталей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вижногос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тава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</w:tr>
      <w:tr w:rsidR="004A379B" w:rsidRPr="00770F32">
        <w:trPr>
          <w:trHeight w:hRule="exact" w:val="277"/>
        </w:trPr>
        <w:tc>
          <w:tcPr>
            <w:tcW w:w="76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4A379B">
        <w:trPr>
          <w:trHeight w:hRule="exact" w:val="277"/>
        </w:trPr>
        <w:tc>
          <w:tcPr>
            <w:tcW w:w="17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4</w:t>
            </w:r>
          </w:p>
        </w:tc>
      </w:tr>
      <w:tr w:rsidR="004A379B" w:rsidRPr="00770F32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4A379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</w:p>
        </w:tc>
      </w:tr>
      <w:tr w:rsidR="004A379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4A379B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имия</w:t>
            </w:r>
            <w:proofErr w:type="spellEnd"/>
          </w:p>
        </w:tc>
      </w:tr>
      <w:tr w:rsidR="004A379B" w:rsidRPr="00770F32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4A379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проти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ов</w:t>
            </w:r>
            <w:proofErr w:type="spellEnd"/>
          </w:p>
        </w:tc>
      </w:tr>
      <w:tr w:rsidR="004A379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зм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</w:t>
            </w:r>
            <w:proofErr w:type="spellEnd"/>
          </w:p>
        </w:tc>
      </w:tr>
      <w:tr w:rsidR="004A379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дёж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виж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а</w:t>
            </w:r>
            <w:proofErr w:type="spellEnd"/>
          </w:p>
        </w:tc>
      </w:tr>
      <w:tr w:rsidR="004A379B" w:rsidRPr="00770F3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изводство и ремонт подвижного состава</w:t>
            </w:r>
          </w:p>
        </w:tc>
      </w:tr>
      <w:tr w:rsidR="004A379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5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хнолог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а</w:t>
            </w:r>
            <w:proofErr w:type="spellEnd"/>
          </w:p>
        </w:tc>
      </w:tr>
      <w:tr w:rsidR="004A379B" w:rsidRPr="00770F32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6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луатация и техническое обслуживание подвижного состава</w:t>
            </w:r>
          </w:p>
        </w:tc>
      </w:tr>
      <w:tr w:rsidR="004A379B" w:rsidRPr="00770F32">
        <w:trPr>
          <w:trHeight w:hRule="exact" w:val="189"/>
        </w:trPr>
        <w:tc>
          <w:tcPr>
            <w:tcW w:w="76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555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4A379B" w:rsidRPr="00770F32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ПК-4: Способен выполнять проектирование и расчет транспортных объектов в соответствии с требованиями нормативных документов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4A379B" w:rsidRPr="00770F32">
        <w:trPr>
          <w:trHeight w:hRule="exact" w:val="478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временные способы получения материалов и изделий из них с заданным уровнем эксплуатационных свойств; свойства современных материалов; методы выбора материалов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4A379B" w:rsidRPr="00770F32">
        <w:trPr>
          <w:trHeight w:hRule="exact" w:val="69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ьзовать методы оценки свойств конструкционных материалов; подбирать необходимые материалы и их свойства для проектируемых деталей машин и подвижного состава, составлять технические задания на проектирование деталей подвижного состава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подбора материалов для проектируемых деталей машин и подвижного состава</w:t>
            </w:r>
          </w:p>
        </w:tc>
      </w:tr>
      <w:tr w:rsidR="004A379B" w:rsidRPr="00770F32">
        <w:trPr>
          <w:trHeight w:hRule="exact" w:val="138"/>
        </w:trPr>
        <w:tc>
          <w:tcPr>
            <w:tcW w:w="76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75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5: </w:t>
            </w:r>
            <w:proofErr w:type="gramStart"/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азрабатывать отдельные этапы технологических процессов производства, ремонта, эксплуатации и обслуживания транспортных систем и сетей, анализировать, планировать и контролировать технологические процессы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 производства и обработки современных конструкционных материалов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бирать методы производства и обработки современных конструкционных материалов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4A379B" w:rsidRPr="00770F32">
        <w:trPr>
          <w:trHeight w:hRule="exact" w:val="478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разработки и внедрения технологических процессов, технологического оборудования и технологической оснастки</w:t>
            </w:r>
          </w:p>
        </w:tc>
      </w:tr>
    </w:tbl>
    <w:p w:rsidR="004A379B" w:rsidRPr="0019374A" w:rsidRDefault="0019374A">
      <w:pPr>
        <w:rPr>
          <w:sz w:val="0"/>
          <w:szCs w:val="0"/>
          <w:lang w:val="ru-RU"/>
        </w:rPr>
      </w:pPr>
      <w:r w:rsidRPr="0019374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55"/>
        <w:gridCol w:w="3194"/>
        <w:gridCol w:w="962"/>
        <w:gridCol w:w="695"/>
        <w:gridCol w:w="1113"/>
        <w:gridCol w:w="1265"/>
        <w:gridCol w:w="681"/>
        <w:gridCol w:w="396"/>
        <w:gridCol w:w="979"/>
      </w:tblGrid>
      <w:tr w:rsidR="004A379B">
        <w:trPr>
          <w:trHeight w:hRule="exact" w:val="416"/>
        </w:trPr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4A379B" w:rsidRPr="00770F32">
        <w:trPr>
          <w:trHeight w:hRule="exact" w:val="466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4A379B">
        <w:trPr>
          <w:trHeight w:hRule="exact" w:val="5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4A379B">
        <w:trPr>
          <w:trHeight w:hRule="exact" w:val="228"/>
        </w:trPr>
        <w:tc>
          <w:tcPr>
            <w:tcW w:w="993" w:type="dxa"/>
          </w:tcPr>
          <w:p w:rsidR="004A379B" w:rsidRDefault="004A379B"/>
        </w:tc>
        <w:tc>
          <w:tcPr>
            <w:tcW w:w="3545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1135" w:type="dxa"/>
          </w:tcPr>
          <w:p w:rsidR="004A379B" w:rsidRDefault="004A379B"/>
        </w:tc>
        <w:tc>
          <w:tcPr>
            <w:tcW w:w="1277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начение дисциплины. Классификация металлов. 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исталлическое строение металлов. Виды решеток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обенн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ро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ристаллизация. Полиморфизм железа. Виды сплавов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вращения в железоуглеродистых сплавах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 w:rsidRPr="00770F32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аграммы состояний двойных сплавов. Построение диаграмм. Диаграмма  1 рода. Правила отрезков и фаз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кция с разбором конкретных ситуаций</w:t>
            </w:r>
          </w:p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аграммы состояний 2,3 и 4 рода. Связь между диаграммами и свойствами сплавов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иаграмма состояния железо-цементит. Линии, точки фазы, структурные составляющие.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втектоидное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втектическое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евращения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глеродистые стали: состав, структура, свойства, маркировка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струментальные стали и твердые сплавы. Стали с особыми свойствами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гированные стали. Влияние легирующих элементов на структуру и свойства сталей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трукционные чугуны: состав, структура, свойства, маркировка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рмическая обработка. Основные понятия. Значение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рмообработ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жи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имико-термическая обработка. Виды, режимы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металлические материалы и их применение на транспорте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Цветные металлы и сплавы их применение на транспорте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ущность сварки плавлением и давлением. Классификация способов сварки. Сварка плавлением: виды, технология, оборудование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ар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авление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хнолог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орудование</w:t>
            </w:r>
            <w:proofErr w:type="spellEnd"/>
          </w:p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</w:tbl>
    <w:p w:rsidR="004A379B" w:rsidRDefault="0019374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6"/>
        <w:gridCol w:w="3360"/>
        <w:gridCol w:w="906"/>
        <w:gridCol w:w="673"/>
        <w:gridCol w:w="1087"/>
        <w:gridCol w:w="1275"/>
        <w:gridCol w:w="656"/>
        <w:gridCol w:w="391"/>
        <w:gridCol w:w="956"/>
      </w:tblGrid>
      <w:tr w:rsidR="004A379B">
        <w:trPr>
          <w:trHeight w:hRule="exact" w:val="416"/>
        </w:trPr>
        <w:tc>
          <w:tcPr>
            <w:tcW w:w="993" w:type="dxa"/>
          </w:tcPr>
          <w:p w:rsidR="004A379B" w:rsidRDefault="004A379B"/>
        </w:tc>
        <w:tc>
          <w:tcPr>
            <w:tcW w:w="3545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1135" w:type="dxa"/>
          </w:tcPr>
          <w:p w:rsidR="004A379B" w:rsidRDefault="004A379B"/>
        </w:tc>
        <w:tc>
          <w:tcPr>
            <w:tcW w:w="1277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4A379B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понятия о металлургических процессах при сварке плавление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уг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е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йст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тойчив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р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уг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3 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значение, состав, классификация, маркировка сварочных материалов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значение, принцип работы, характеристики, классификация и обозначения сварочных источников питания</w:t>
            </w:r>
          </w:p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3 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ы теории резания. Виды обработки резанием. Чистота и точность при обработке резание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плов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явл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ании</w:t>
            </w:r>
            <w:proofErr w:type="spellEnd"/>
          </w:p>
          <w:p w:rsidR="004A379B" w:rsidRDefault="004A379B">
            <w:pPr>
              <w:spacing w:after="0" w:line="240" w:lineRule="auto"/>
              <w:rPr>
                <w:sz w:val="19"/>
                <w:szCs w:val="19"/>
              </w:rPr>
            </w:pPr>
          </w:p>
          <w:p w:rsidR="004A379B" w:rsidRDefault="004A379B">
            <w:pPr>
              <w:spacing w:after="0" w:line="240" w:lineRule="auto"/>
              <w:rPr>
                <w:sz w:val="19"/>
                <w:szCs w:val="19"/>
              </w:rPr>
            </w:pPr>
          </w:p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лементы и геометрия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звийного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струмен-та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Их влияние на процесс резания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ведения о металлорежущих станках. Их классификация и обозначение.</w:t>
            </w:r>
          </w:p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иды дефектов. Значение неразрушающего контроля в области повышения качества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дукции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С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щность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технология, оборудование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зульнооптического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контроля магнитно-порошковой и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ромагнитной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ефектоскопи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чеискание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478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ы обработки металлов давлением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тей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изводст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абораторны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мерение твердости металлов и сплавов.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процесса первичной кристаллизации.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влияния скорости охлаждения на свойства стали.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влияния температуры отпуска на свойства закаленной стали.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микроструктуры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цементованной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тали.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микроструктуры углеродистых и легированных сталей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икрострукту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угун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микроструктур цветных металлов и сплавов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</w:tbl>
    <w:p w:rsidR="004A379B" w:rsidRDefault="0019374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2"/>
        <w:gridCol w:w="247"/>
        <w:gridCol w:w="1618"/>
        <w:gridCol w:w="1670"/>
        <w:gridCol w:w="887"/>
        <w:gridCol w:w="664"/>
        <w:gridCol w:w="1075"/>
        <w:gridCol w:w="710"/>
        <w:gridCol w:w="580"/>
        <w:gridCol w:w="722"/>
        <w:gridCol w:w="405"/>
        <w:gridCol w:w="980"/>
      </w:tblGrid>
      <w:tr w:rsidR="004A379B">
        <w:trPr>
          <w:trHeight w:hRule="exact" w:val="416"/>
        </w:trPr>
        <w:tc>
          <w:tcPr>
            <w:tcW w:w="710" w:type="dxa"/>
          </w:tcPr>
          <w:p w:rsidR="004A379B" w:rsidRDefault="004A379B"/>
        </w:tc>
        <w:tc>
          <w:tcPr>
            <w:tcW w:w="285" w:type="dxa"/>
          </w:tcPr>
          <w:p w:rsidR="004A379B" w:rsidRDefault="004A379B"/>
        </w:tc>
        <w:tc>
          <w:tcPr>
            <w:tcW w:w="1702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1135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9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коэффициента потерь и расхода электроэнергии при ручной сварке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0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внешней характеристики источника питания сварочной дуги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автоматической сварки под слоем флюса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конструкции и геометрии токарных резцов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геометрии спирального сверла /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льтразвуков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фектоскоп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тал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гни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фектоскоп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тал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6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хретоков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фектоскоп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3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ЛР, выполнение отчета по ЛР, подготовка к защите ЛР, выполнение контрольной работы /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ЛР, выполнение отчета по ЛР, подготовка к защите ЛР, выполнение контрольной работы /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2 Л3.3 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>
        <w:trPr>
          <w:trHeight w:hRule="exact" w:val="277"/>
        </w:trPr>
        <w:tc>
          <w:tcPr>
            <w:tcW w:w="710" w:type="dxa"/>
          </w:tcPr>
          <w:p w:rsidR="004A379B" w:rsidRDefault="004A379B"/>
        </w:tc>
        <w:tc>
          <w:tcPr>
            <w:tcW w:w="285" w:type="dxa"/>
          </w:tcPr>
          <w:p w:rsidR="004A379B" w:rsidRDefault="004A379B"/>
        </w:tc>
        <w:tc>
          <w:tcPr>
            <w:tcW w:w="1702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1135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4A379B">
        <w:trPr>
          <w:trHeight w:hRule="exact" w:val="277"/>
        </w:trPr>
        <w:tc>
          <w:tcPr>
            <w:tcW w:w="710" w:type="dxa"/>
          </w:tcPr>
          <w:p w:rsidR="004A379B" w:rsidRDefault="004A379B"/>
        </w:tc>
        <w:tc>
          <w:tcPr>
            <w:tcW w:w="285" w:type="dxa"/>
          </w:tcPr>
          <w:p w:rsidR="004A379B" w:rsidRDefault="004A379B"/>
        </w:tc>
        <w:tc>
          <w:tcPr>
            <w:tcW w:w="1702" w:type="dxa"/>
          </w:tcPr>
          <w:p w:rsidR="004A379B" w:rsidRDefault="004A379B"/>
        </w:tc>
        <w:tc>
          <w:tcPr>
            <w:tcW w:w="1844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1135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568" w:type="dxa"/>
          </w:tcPr>
          <w:p w:rsidR="004A379B" w:rsidRDefault="004A379B"/>
        </w:tc>
        <w:tc>
          <w:tcPr>
            <w:tcW w:w="710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993" w:type="dxa"/>
          </w:tcPr>
          <w:p w:rsidR="004A379B" w:rsidRDefault="004A379B"/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4A379B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4A379B" w:rsidRPr="00770F32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О.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санский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териаловедение и технологии конструкционных материалов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асноярск: Сибирский федеральный университет, 2015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35698</w:t>
            </w: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4A379B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</w:tbl>
    <w:p w:rsidR="004A379B" w:rsidRDefault="0019374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9"/>
        <w:gridCol w:w="257"/>
        <w:gridCol w:w="419"/>
        <w:gridCol w:w="1476"/>
        <w:gridCol w:w="2236"/>
        <w:gridCol w:w="2714"/>
        <w:gridCol w:w="1699"/>
        <w:gridCol w:w="990"/>
      </w:tblGrid>
      <w:tr w:rsidR="004A379B">
        <w:trPr>
          <w:trHeight w:hRule="exact" w:val="416"/>
        </w:trPr>
        <w:tc>
          <w:tcPr>
            <w:tcW w:w="436" w:type="dxa"/>
          </w:tcPr>
          <w:p w:rsidR="004A379B" w:rsidRDefault="004A379B"/>
        </w:tc>
        <w:tc>
          <w:tcPr>
            <w:tcW w:w="275" w:type="dxa"/>
          </w:tcPr>
          <w:p w:rsidR="004A379B" w:rsidRDefault="004A379B"/>
        </w:tc>
        <w:tc>
          <w:tcPr>
            <w:tcW w:w="426" w:type="dxa"/>
          </w:tcPr>
          <w:p w:rsidR="004A379B" w:rsidRDefault="004A379B"/>
        </w:tc>
        <w:tc>
          <w:tcPr>
            <w:tcW w:w="1560" w:type="dxa"/>
          </w:tcPr>
          <w:p w:rsidR="004A379B" w:rsidRDefault="004A379B"/>
        </w:tc>
        <w:tc>
          <w:tcPr>
            <w:tcW w:w="2411" w:type="dxa"/>
          </w:tcPr>
          <w:p w:rsidR="004A379B" w:rsidRDefault="004A379B"/>
        </w:tc>
        <w:tc>
          <w:tcPr>
            <w:tcW w:w="2978" w:type="dxa"/>
          </w:tcPr>
          <w:p w:rsidR="004A379B" w:rsidRDefault="004A379B"/>
        </w:tc>
        <w:tc>
          <w:tcPr>
            <w:tcW w:w="1702" w:type="dxa"/>
          </w:tcPr>
          <w:p w:rsidR="004A379B" w:rsidRDefault="004A379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4A379B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4A379B" w:rsidRPr="00770F32">
        <w:trPr>
          <w:trHeight w:hRule="exact" w:val="1796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орон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Н.Н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Евсе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Г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сыпк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В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зьми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Г.Д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нэ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.Р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м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А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сташкеви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Б.М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Щур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.В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ремб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Е.Г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атериаловедение и технология конструкционных материалов для железнодорожной техники: учебник для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узов ж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-д. трансп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Издательство "Маршрут", 200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umczdt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s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1203/22 5567/</w:t>
            </w:r>
          </w:p>
        </w:tc>
      </w:tr>
      <w:tr w:rsidR="004A379B" w:rsidRPr="00770F32">
        <w:trPr>
          <w:trHeight w:hRule="exact" w:val="478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4A379B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4A379B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птева И.И., Колесников М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разрушающий контроль деталей вагонов: учеб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2,</w:t>
            </w:r>
          </w:p>
        </w:tc>
      </w:tr>
      <w:tr w:rsidR="004A379B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киенко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.М.,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ерхотуров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Д., Романов И.О., Востриков Я. 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ароч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извод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6,</w:t>
            </w:r>
          </w:p>
        </w:tc>
      </w:tr>
      <w:tr w:rsidR="004A379B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б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.Г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ка технологических процессов восстановления и упрочнения деталей: учеб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6,</w:t>
            </w:r>
          </w:p>
        </w:tc>
      </w:tr>
      <w:tr w:rsidR="004A379B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4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б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.Г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трукционные материалы для деталей технических устройств железнодорожного транспорта: учеб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4,</w:t>
            </w:r>
          </w:p>
        </w:tc>
      </w:tr>
      <w:tr w:rsidR="004A379B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5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б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.Г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зьмич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Е.Н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инду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Ф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хач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Е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териаловедение и технология конструкционных материалов: практикум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2,</w:t>
            </w:r>
          </w:p>
        </w:tc>
      </w:tr>
      <w:tr w:rsidR="004A379B" w:rsidRPr="00770F32">
        <w:trPr>
          <w:trHeight w:hRule="exact" w:val="55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4A379B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аталог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НТБ ДВГУПС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ntb.festu.khv.ru/</w:t>
            </w:r>
          </w:p>
        </w:tc>
      </w:tr>
      <w:tr w:rsidR="004A379B" w:rsidRPr="00770F32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4A379B" w:rsidRPr="00770F32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4A379B" w:rsidRPr="00770F32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4A379B" w:rsidRPr="00770F32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4A379B">
        <w:trPr>
          <w:trHeight w:hRule="exact" w:val="279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4A379B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4A379B" w:rsidRPr="00770F3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Электронно-библиотечная система 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4A379B" w:rsidRPr="00770F3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4A379B" w:rsidRPr="00770F3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4A379B" w:rsidRPr="00770F3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4A379B" w:rsidRPr="00770F3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4A379B" w:rsidRPr="00770F3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4A379B" w:rsidRPr="00770F3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4A379B" w:rsidRPr="00770F3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4A379B" w:rsidRPr="00770F3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4A379B" w:rsidRPr="00770F32">
        <w:trPr>
          <w:trHeight w:hRule="exact" w:val="145"/>
        </w:trPr>
        <w:tc>
          <w:tcPr>
            <w:tcW w:w="43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4A379B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4A379B">
        <w:trPr>
          <w:trHeight w:hRule="exact" w:val="442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7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екцион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прое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мультимеди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, ПК</w:t>
            </w:r>
          </w:p>
        </w:tc>
      </w:tr>
      <w:tr w:rsidR="004A379B" w:rsidRPr="00770F32">
        <w:trPr>
          <w:trHeight w:hRule="exact" w:val="123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01 "а"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чеб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 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Материал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Проектор мультимедиа, компьютер, твердомер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риннеля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Ш-2м, набор образцов, отсчётный микроскоп МПБ-2, твердомер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Роквелла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К -2, комплект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ЗиП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к </w:t>
            </w: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трердомерам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, комплект свёрл, резцы токарные, </w:t>
            </w:r>
            <w:proofErr w:type="spellStart"/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ик-рометр</w:t>
            </w:r>
            <w:proofErr w:type="spellEnd"/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угломер оптический и индикаторный, штангенциркуль, металлографический микроскоп, атлас микроструктур, образцы твёрдости.</w:t>
            </w:r>
          </w:p>
        </w:tc>
      </w:tr>
    </w:tbl>
    <w:p w:rsidR="004A379B" w:rsidRPr="0019374A" w:rsidRDefault="0019374A">
      <w:pPr>
        <w:rPr>
          <w:sz w:val="0"/>
          <w:szCs w:val="0"/>
          <w:lang w:val="ru-RU"/>
        </w:rPr>
      </w:pPr>
      <w:r w:rsidRPr="0019374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131"/>
        <w:gridCol w:w="3757"/>
        <w:gridCol w:w="4387"/>
        <w:gridCol w:w="965"/>
      </w:tblGrid>
      <w:tr w:rsidR="004A379B">
        <w:trPr>
          <w:trHeight w:hRule="exact" w:val="416"/>
        </w:trPr>
        <w:tc>
          <w:tcPr>
            <w:tcW w:w="113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9</w:t>
            </w:r>
          </w:p>
        </w:tc>
      </w:tr>
      <w:tr w:rsidR="004A379B">
        <w:trPr>
          <w:trHeight w:hRule="exact" w:val="277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4A379B">
        <w:trPr>
          <w:trHeight w:hRule="exact" w:val="20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4A379B"/>
        </w:tc>
      </w:tr>
      <w:tr w:rsidR="004A379B" w:rsidRPr="00770F32">
        <w:trPr>
          <w:trHeight w:hRule="exact" w:val="645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Default="0019374A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19374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277"/>
        </w:trPr>
        <w:tc>
          <w:tcPr>
            <w:tcW w:w="1135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4A379B" w:rsidRPr="0019374A" w:rsidRDefault="004A379B">
            <w:pPr>
              <w:rPr>
                <w:lang w:val="ru-RU"/>
              </w:rPr>
            </w:pPr>
          </w:p>
        </w:tc>
      </w:tr>
      <w:tr w:rsidR="004A379B" w:rsidRPr="00770F3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4A379B" w:rsidRPr="0019374A" w:rsidRDefault="0019374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19374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4A379B" w:rsidRPr="00770F32">
        <w:trPr>
          <w:trHeight w:hRule="exact" w:val="11904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 в самом начале учебного курса познакомиться со следующей учебно-методической документацией: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 и лабораторных занятий;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 (доступ к электронным ресурсам библиотеки осуществляется через личный кабинет студента на сайте Университета)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экзамену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ффективное освоение дисциплины предполагает регулярное посещение всех видов аудиторных занятий, выполнение плана самостоятельной работы в полном объеме и прохождение аттестации в соответствии с календарным учебным графиком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кции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ходе лекционных занятий студенту необходимо вести конспектирование учебного материала. Обращать внимание на категории, формулировки, раскрывающие содержание тех или иных явлений и процессов, научные выводы и практические рекомендации. Желательно оставить в рабочих конспектах поля, на которых делать пометки из рекомендованной литературы, дополняющие материал прослушанной лекции, а также подчеркивающие особую важность тех или иных теоретических положений. Приветствуется активная и систематическая работа на лекциях, уместно задавать преподавателю уточняющие вопросы с целью уяснения теоретических положений, разрешения спорных ситуаций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ораторные работы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ораторная работа является средством связи теоретического и практического обучения. Перед началом каждого лабораторного занятия студент должен внимательно прочитать краткий теоретический материал. Обучающиеся должны четко представлять цель лабораторной работы и её содержание, усвоить теоретические основы и знать последовательность выполняемых операций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ические рекомендации «Материаловедение и технология конструкционных материалов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практикум - составитель Э.Г. Бабенко [и др.]. – Хабаровск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 ДВГУПС, 2012. – 160 с. Практикум содержит 25 лабораторно-практических работ. В нём рассмотрены вопросы исследования структуры и свойств конструкционных материалов, а также изучения основного технологического оборудования и инструмента, используемого при восстановлении деталей технических устройств железнодорожного транспорта. Имеются задания для самостоятельной работы, а также указаны материалы, необходимые, для подготовки к занятиям (разделы книг, пособий и т.д.)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ораторные работы выполняются либо коллективно всей группой, либо бригадами по 2-4 человека. Отчетность по лабораторным работам включает в себя собеседование с представлением либо личного, либо бригадного отчета по результатам проведения лабораторных работ. Собеседование проводится по контрольным вопросам, представленным после каждой лабораторной работы в методических указаниях по их выполнению.  Защита лабораторных работ производится на консультациях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замен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экзамену необходимо ориентироваться на конспекты лекций, рабочую программу дисциплины, нормативную, учебную и рекомендуемую литературу. Основное в подготовке к сдаче экзамена - это повторение всего материала дисциплины, по которому необходимо сдавать экзамен. При подготовке к сдаче экзамена студент весь объем работы должен распределять равномерно по дням, отведенным для подготовки к экзамену, контролировать каждый день выполнение намеченной работы. В период подготовки к экзамену студент вновь обращается к уже изученному (пройденному) учебному материалу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4A379B" w:rsidRPr="0019374A" w:rsidRDefault="0019374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374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19374A" w:rsidRPr="0019374A" w:rsidRDefault="0019374A">
      <w:pPr>
        <w:rPr>
          <w:lang w:val="ru-RU"/>
        </w:rPr>
      </w:pPr>
      <w:r w:rsidRPr="0019374A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613"/>
        <w:gridCol w:w="136"/>
        <w:gridCol w:w="1613"/>
        <w:gridCol w:w="407"/>
        <w:gridCol w:w="27"/>
        <w:gridCol w:w="1455"/>
        <w:gridCol w:w="542"/>
        <w:gridCol w:w="146"/>
        <w:gridCol w:w="1985"/>
        <w:gridCol w:w="14"/>
        <w:gridCol w:w="2336"/>
      </w:tblGrid>
      <w:tr w:rsidR="0019374A" w:rsidRPr="0019374A" w:rsidTr="006C212C">
        <w:trPr>
          <w:trHeight w:hRule="exact" w:val="55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19374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19374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19374A" w:rsidRPr="0019374A" w:rsidTr="006C212C">
        <w:trPr>
          <w:trHeight w:hRule="exact" w:val="277"/>
        </w:trPr>
        <w:tc>
          <w:tcPr>
            <w:tcW w:w="851" w:type="pct"/>
            <w:gridSpan w:val="2"/>
          </w:tcPr>
          <w:p w:rsidR="0019374A" w:rsidRPr="0019374A" w:rsidRDefault="0019374A" w:rsidP="0019374A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19374A" w:rsidRPr="0019374A" w:rsidRDefault="0019374A" w:rsidP="0019374A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</w:tcPr>
          <w:p w:rsidR="0019374A" w:rsidRPr="0019374A" w:rsidRDefault="0019374A" w:rsidP="0019374A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19374A" w:rsidRPr="0019374A" w:rsidRDefault="0019374A" w:rsidP="0019374A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</w:tr>
      <w:tr w:rsidR="0019374A" w:rsidRPr="0019374A" w:rsidTr="006C212C">
        <w:trPr>
          <w:trHeight w:hRule="exact" w:val="581"/>
        </w:trPr>
        <w:tc>
          <w:tcPr>
            <w:tcW w:w="2555" w:type="pct"/>
            <w:gridSpan w:val="6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374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19374A" w:rsidRPr="00770F32" w:rsidTr="006C212C">
        <w:trPr>
          <w:trHeight w:hRule="exact" w:val="689"/>
        </w:trPr>
        <w:tc>
          <w:tcPr>
            <w:tcW w:w="163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374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19374A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</w:tc>
      </w:tr>
      <w:tr w:rsidR="0019374A" w:rsidRPr="00770F32" w:rsidTr="006C212C">
        <w:trPr>
          <w:trHeight w:hRule="exact" w:val="277"/>
        </w:trPr>
        <w:tc>
          <w:tcPr>
            <w:tcW w:w="851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374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Материаловедение и технология конструкционных материалов</w:t>
            </w:r>
          </w:p>
        </w:tc>
      </w:tr>
      <w:tr w:rsidR="0019374A" w:rsidRPr="00770F32" w:rsidTr="006C212C">
        <w:trPr>
          <w:trHeight w:hRule="exact" w:val="453"/>
        </w:trPr>
        <w:tc>
          <w:tcPr>
            <w:tcW w:w="851" w:type="pct"/>
            <w:gridSpan w:val="2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198" w:type="pct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19374A" w:rsidRPr="0019374A" w:rsidRDefault="0019374A" w:rsidP="0019374A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</w:tr>
      <w:tr w:rsidR="0019374A" w:rsidRPr="0019374A" w:rsidTr="006C212C">
        <w:trPr>
          <w:trHeight w:hRule="exact" w:val="277"/>
        </w:trPr>
        <w:tc>
          <w:tcPr>
            <w:tcW w:w="1834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374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4, ОПК-5</w:t>
            </w:r>
          </w:p>
        </w:tc>
      </w:tr>
      <w:tr w:rsidR="0019374A" w:rsidRPr="00770F32" w:rsidTr="006C212C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19374A" w:rsidRPr="00770F32" w:rsidTr="006C212C">
        <w:trPr>
          <w:trHeight w:hRule="exact" w:val="277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19374A" w:rsidRPr="0019374A" w:rsidTr="006C212C">
        <w:trPr>
          <w:trHeight w:hRule="exact" w:val="694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19374A" w:rsidRPr="00770F32" w:rsidTr="006C212C">
        <w:trPr>
          <w:trHeight w:hRule="exact" w:val="1045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19374A" w:rsidRPr="00770F32" w:rsidTr="006C212C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19374A" w:rsidRPr="00770F32" w:rsidTr="006C212C">
        <w:trPr>
          <w:trHeight w:hRule="exact" w:val="972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19374A" w:rsidRPr="0019374A" w:rsidTr="0019374A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374A" w:rsidRPr="0019374A" w:rsidRDefault="0019374A" w:rsidP="0019374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19374A" w:rsidRPr="0019374A" w:rsidRDefault="0019374A" w:rsidP="0019374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19374A" w:rsidRPr="0019374A" w:rsidRDefault="0019374A" w:rsidP="0019374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19374A" w:rsidRPr="0019374A" w:rsidTr="0019374A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374A" w:rsidRPr="0019374A" w:rsidRDefault="0019374A" w:rsidP="0019374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19374A" w:rsidRPr="0019374A" w:rsidRDefault="0019374A" w:rsidP="0019374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19374A" w:rsidRPr="0019374A" w:rsidRDefault="0019374A" w:rsidP="0019374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19374A" w:rsidRPr="0019374A" w:rsidRDefault="0019374A" w:rsidP="0019374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19374A" w:rsidRPr="0019374A" w:rsidTr="0019374A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374A" w:rsidRPr="0019374A" w:rsidRDefault="0019374A" w:rsidP="0019374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19374A" w:rsidRPr="0019374A" w:rsidRDefault="0019374A" w:rsidP="0019374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19374A" w:rsidRPr="0019374A" w:rsidRDefault="0019374A" w:rsidP="0019374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19374A" w:rsidRPr="0019374A" w:rsidRDefault="0019374A" w:rsidP="0019374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19374A" w:rsidRPr="0019374A" w:rsidRDefault="0019374A" w:rsidP="0019374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19374A" w:rsidRPr="0019374A" w:rsidTr="006C212C">
        <w:trPr>
          <w:trHeight w:hRule="exact" w:val="2361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374A" w:rsidRPr="0019374A" w:rsidRDefault="0019374A" w:rsidP="0019374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19374A" w:rsidRPr="0019374A" w:rsidRDefault="0019374A" w:rsidP="0019374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19374A" w:rsidRPr="0019374A" w:rsidRDefault="0019374A" w:rsidP="0019374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19374A" w:rsidRPr="0019374A" w:rsidRDefault="0019374A" w:rsidP="0019374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19374A" w:rsidRPr="0019374A" w:rsidRDefault="0019374A" w:rsidP="0019374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19374A" w:rsidRPr="00770F32" w:rsidTr="006C212C">
        <w:trPr>
          <w:trHeight w:hRule="exact" w:val="48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19374A" w:rsidRPr="0019374A" w:rsidTr="006C212C">
        <w:trPr>
          <w:trHeight w:hRule="exact" w:val="972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19374A" w:rsidRPr="0019374A" w:rsidTr="006C212C">
        <w:trPr>
          <w:trHeight w:hRule="exact" w:val="2575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374A" w:rsidRPr="0019374A" w:rsidRDefault="0019374A" w:rsidP="0019374A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19374A" w:rsidRPr="0019374A" w:rsidRDefault="0019374A" w:rsidP="0019374A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19374A" w:rsidRPr="0019374A" w:rsidRDefault="0019374A" w:rsidP="0019374A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19374A" w:rsidRPr="0019374A" w:rsidRDefault="0019374A" w:rsidP="0019374A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19374A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19374A" w:rsidRPr="0019374A" w:rsidTr="006C212C">
        <w:trPr>
          <w:trHeight w:hRule="exact" w:val="1183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374A" w:rsidRPr="0019374A" w:rsidRDefault="0019374A" w:rsidP="0019374A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19374A" w:rsidRPr="0019374A" w:rsidRDefault="0019374A" w:rsidP="0019374A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19374A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19374A" w:rsidRPr="0019374A" w:rsidTr="0019374A">
        <w:trPr>
          <w:trHeight w:hRule="exact" w:val="422"/>
        </w:trPr>
        <w:tc>
          <w:tcPr>
            <w:tcW w:w="785" w:type="pct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1062" w:type="pct"/>
            <w:gridSpan w:val="4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3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2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1137" w:type="pct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</w:tr>
      <w:tr w:rsidR="0019374A" w:rsidRPr="00770F32" w:rsidTr="006C212C">
        <w:trPr>
          <w:trHeight w:hRule="exact" w:val="555"/>
        </w:trPr>
        <w:tc>
          <w:tcPr>
            <w:tcW w:w="785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19374A" w:rsidRPr="0019374A" w:rsidTr="0019374A">
        <w:trPr>
          <w:trHeight w:hRule="exact" w:val="971"/>
        </w:trPr>
        <w:tc>
          <w:tcPr>
            <w:tcW w:w="78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jc w:val="center"/>
              <w:rPr>
                <w:lang w:val="ru-RU" w:eastAsia="ru-RU"/>
              </w:rPr>
            </w:pP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19374A" w:rsidRPr="00770F32" w:rsidTr="0019374A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19374A">
              <w:rPr>
                <w:sz w:val="20"/>
                <w:szCs w:val="20"/>
                <w:lang w:val="ru-RU" w:eastAsia="ru-RU"/>
              </w:rPr>
              <w:t xml:space="preserve">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19374A">
              <w:rPr>
                <w:sz w:val="20"/>
                <w:szCs w:val="20"/>
                <w:lang w:val="ru-RU" w:eastAsia="ru-RU"/>
              </w:rPr>
              <w:t xml:space="preserve">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19374A">
              <w:rPr>
                <w:sz w:val="20"/>
                <w:szCs w:val="20"/>
                <w:lang w:val="ru-RU" w:eastAsia="ru-RU"/>
              </w:rPr>
              <w:t xml:space="preserve">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19374A">
              <w:rPr>
                <w:sz w:val="20"/>
                <w:szCs w:val="20"/>
                <w:lang w:val="ru-RU" w:eastAsia="ru-RU"/>
              </w:rPr>
              <w:t xml:space="preserve">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19374A" w:rsidRPr="00770F32" w:rsidTr="0019374A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6C212C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6C212C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6C212C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19374A">
              <w:rPr>
                <w:sz w:val="20"/>
                <w:szCs w:val="20"/>
                <w:lang w:val="ru-RU" w:eastAsia="ru-RU"/>
              </w:rPr>
              <w:t xml:space="preserve">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6C212C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19374A" w:rsidRPr="0019374A" w:rsidRDefault="0019374A" w:rsidP="006C212C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и при его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6C212C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Обучающийся</w:t>
            </w:r>
            <w:proofErr w:type="gram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междисциплинарных связей.</w:t>
            </w:r>
          </w:p>
        </w:tc>
      </w:tr>
      <w:tr w:rsidR="0019374A" w:rsidRPr="00770F32" w:rsidTr="0019374A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6C212C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ладе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6C212C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6C212C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19374A">
              <w:rPr>
                <w:sz w:val="20"/>
                <w:szCs w:val="20"/>
                <w:lang w:val="ru-RU" w:eastAsia="ru-RU"/>
              </w:rPr>
              <w:t xml:space="preserve">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6C212C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19374A">
              <w:rPr>
                <w:sz w:val="20"/>
                <w:szCs w:val="20"/>
                <w:lang w:val="ru-RU" w:eastAsia="ru-RU"/>
              </w:rPr>
              <w:t xml:space="preserve">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6C212C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19374A" w:rsidRPr="0019374A" w:rsidRDefault="0019374A" w:rsidP="0019374A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19374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19374A" w:rsidRPr="0019374A" w:rsidRDefault="0019374A" w:rsidP="0019374A">
      <w:pPr>
        <w:numPr>
          <w:ilvl w:val="1"/>
          <w:numId w:val="7"/>
        </w:numPr>
        <w:spacing w:before="120" w:after="0"/>
        <w:contextualSpacing/>
        <w:rPr>
          <w:rFonts w:ascii="Arial" w:hAnsi="Arial" w:cs="Arial"/>
          <w:b/>
          <w:sz w:val="20"/>
          <w:szCs w:val="20"/>
          <w:lang w:val="ru-RU" w:eastAsia="ru-RU"/>
        </w:rPr>
      </w:pPr>
      <w:r w:rsidRPr="0019374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экзамену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374A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4, ОПК-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b/>
          <w:sz w:val="20"/>
          <w:szCs w:val="20"/>
          <w:lang w:val="ru-RU" w:eastAsia="ru-RU"/>
        </w:rPr>
      </w:pPr>
      <w:r w:rsidRPr="0019374A">
        <w:rPr>
          <w:rFonts w:ascii="Arial" w:hAnsi="Arial" w:cs="Arial"/>
          <w:b/>
          <w:sz w:val="20"/>
          <w:szCs w:val="20"/>
          <w:lang w:val="ru-RU" w:eastAsia="ru-RU"/>
        </w:rPr>
        <w:t>2 семестр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твёрдость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принимается за единицу твёрдости по Бринеллю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осуществляется выбор нагрузк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Условия выбора диаметра шарика.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определяется твёрдость по методу Бринелля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Способ записи числа твёрдости по Бринеллю.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Каковы преимущества метода Бринелля? 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Каковы недостатки метода Бринелля? 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На каком расстоянии должны находиться отпечатки от края образца и друг от друга при измерении твёрдости методом Бринелля и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Роквелла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Что принимается за единицу твёрдости по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Роквеллу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Как выбирается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индентор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(наконечник) для испытания при использовании метода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Роквелла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Как обеспечивается предварительная нагрузка при испытании на твердомере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Роквелла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ему равна нагрузка (предварительная, основная и общая) при измерении твёрдости по шкалам</w:t>
      </w:r>
      <w:proofErr w:type="gramStart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А</w:t>
      </w:r>
      <w:proofErr w:type="gramEnd"/>
      <w:r w:rsidRPr="0019374A">
        <w:rPr>
          <w:rFonts w:ascii="Arial" w:hAnsi="Arial" w:cs="Arial"/>
          <w:sz w:val="20"/>
          <w:szCs w:val="20"/>
          <w:lang w:val="ru-RU" w:eastAsia="ru-RU"/>
        </w:rPr>
        <w:t>, В, С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ля измерения каких материалов служат шкалы</w:t>
      </w:r>
      <w:proofErr w:type="gramStart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А</w:t>
      </w:r>
      <w:proofErr w:type="gramEnd"/>
      <w:r w:rsidRPr="0019374A">
        <w:rPr>
          <w:rFonts w:ascii="Arial" w:hAnsi="Arial" w:cs="Arial"/>
          <w:sz w:val="20"/>
          <w:szCs w:val="20"/>
          <w:lang w:val="ru-RU" w:eastAsia="ru-RU"/>
        </w:rPr>
        <w:t>, В, С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Как записывается твёрдость по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Роквеллу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ов порядок приготовления микрошлиф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ля чего проводится травление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От чего зависит выбор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травителя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определяется увеличение микроскоп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ем отличается шлифование от полирования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называется микроанализом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Почему при травлении структура образца протравливается неодинаково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называется первичной кристаллизацией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называется степенью переохлаждения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От чего зависит степень переохлаждения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называется свободной энергией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влияет Ч.Ц. и С.К. на размер зерн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Можно ли искусственно изменять размер зерн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овы зоны кристаллизации стального слитк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называется модифицированием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влияет размер зерна на механические свойства сплав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ие сплавы называют чугунам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феррит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цементит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перлит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ая форма графита у серого чугун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ая форма графита у высокопрочного чугун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получают высокопрочный чугун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ая форма графита у ковкого чугун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получают ковкий чугун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ая может быть структура металлической основы чугунов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На какие свойства чугунов оказывает влияние форма графит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На какие свойства чугунов оказывает влияние структура основы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lastRenderedPageBreak/>
        <w:t>Что такое латунь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бронз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маркируется латунь и бронз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силумин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С какой целью модифицируют силумин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ие алюминиевые сплавы применяются на железнодорожном транспорте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баббит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Где применяются баббиты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Виды термической обработки и их назначение.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влияет скорость охлаждения на микроструктуру и свойства стал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ова температура нагрева для различных видов термообработк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критическая скорость закалк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Где находятся критические точки Ас</w:t>
      </w:r>
      <w:proofErr w:type="gramStart"/>
      <w:r w:rsidRPr="0019374A">
        <w:rPr>
          <w:rFonts w:ascii="Arial" w:hAnsi="Arial" w:cs="Arial"/>
          <w:sz w:val="20"/>
          <w:szCs w:val="20"/>
          <w:lang w:val="ru-RU" w:eastAsia="ru-RU"/>
        </w:rPr>
        <w:t>1</w:t>
      </w:r>
      <w:proofErr w:type="gramEnd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, Ас3,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Аст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для сталей с различным содержанием углерода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Что такое перлит, сорбит, троостит,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бейнит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>, мартенсит? Каковы механические свойства перечисленных структур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полиморфное превращение железа и в чём его сущность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называется закалкой стали? Режимы закалки.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отпуск? Цель отпуска, режимы, виды отпуска.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Структура стали, получаемая при различных видах отпуска.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Твёрдость стали, получаемая при различных видах отпуска.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улучшение стали? Для каких целей эта операция производится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аустенит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феррит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цементит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перлит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Какова структура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доэвтектоидной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стал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Какова структура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эвтектоидной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стал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Какова структура </w:t>
      </w: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заэвтектоидной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стал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маркируются углеродистые стал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легирующие элементы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 обозначаются легирующие элементы по ГОСТ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называется легированными сталям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влияет на свойства легированных сталей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ое влияние оказывают легирующие элементы на свойства стали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Что такое специальные карбиды?</w:t>
      </w:r>
    </w:p>
    <w:p w:rsidR="0019374A" w:rsidRPr="0019374A" w:rsidRDefault="0019374A" w:rsidP="0019374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акие химические элементы являются карбидообразующими?</w:t>
      </w:r>
    </w:p>
    <w:p w:rsidR="0019374A" w:rsidRPr="0019374A" w:rsidRDefault="0019374A" w:rsidP="0019374A">
      <w:pPr>
        <w:spacing w:after="0" w:line="240" w:lineRule="auto"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r w:rsidRPr="0019374A">
        <w:rPr>
          <w:rFonts w:ascii="Arial" w:hAnsi="Arial" w:cs="Arial"/>
          <w:b/>
          <w:sz w:val="20"/>
          <w:szCs w:val="20"/>
          <w:lang w:val="ru-RU" w:eastAsia="ru-RU"/>
        </w:rPr>
        <w:t>3 семестр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Влияние термической обработки на свойства стали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Методы определения механических свойств и изучения строения металлов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Отжиг (сущность, назначение виды отжига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Кристаллизация металлов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Закалка (сущность, назначение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Строение сплавов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Нормализация (сущность, назначение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иаграмма состояния Fe-Fe</w:t>
      </w:r>
      <w:r w:rsidRPr="0019374A">
        <w:rPr>
          <w:rFonts w:ascii="Arial" w:hAnsi="Arial" w:cs="Arial"/>
          <w:sz w:val="20"/>
          <w:szCs w:val="20"/>
          <w:vertAlign w:val="subscript"/>
          <w:lang w:val="ru-RU" w:eastAsia="ru-RU"/>
        </w:rPr>
        <w:t>3</w:t>
      </w:r>
      <w:r w:rsidRPr="0019374A">
        <w:rPr>
          <w:rFonts w:ascii="Arial" w:hAnsi="Arial" w:cs="Arial"/>
          <w:sz w:val="20"/>
          <w:szCs w:val="20"/>
          <w:lang w:val="ru-RU" w:eastAsia="ru-RU"/>
        </w:rPr>
        <w:t>C (сплав с содержанием углерода 0,2 %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Отпуск (сущность, назначение, виды отпуска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иаграмма состояния Fe-Fe</w:t>
      </w:r>
      <w:r w:rsidRPr="0019374A">
        <w:rPr>
          <w:rFonts w:ascii="Arial" w:hAnsi="Arial" w:cs="Arial"/>
          <w:sz w:val="20"/>
          <w:szCs w:val="20"/>
          <w:vertAlign w:val="subscript"/>
          <w:lang w:val="ru-RU" w:eastAsia="ru-RU"/>
        </w:rPr>
        <w:t>3</w:t>
      </w:r>
      <w:r w:rsidRPr="0019374A">
        <w:rPr>
          <w:rFonts w:ascii="Arial" w:hAnsi="Arial" w:cs="Arial"/>
          <w:sz w:val="20"/>
          <w:szCs w:val="20"/>
          <w:lang w:val="ru-RU" w:eastAsia="ru-RU"/>
        </w:rPr>
        <w:t>C (содержание углерода в сплаве - 0,4 %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Химико-термическая обработка (сущность, назначение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иаграмма состояния для сплавов, образующих механические смеси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иффузионный отжиг (сущность, назначение).</w:t>
      </w:r>
      <w:r w:rsidRPr="0019374A">
        <w:rPr>
          <w:rFonts w:ascii="Arial" w:hAnsi="Arial" w:cs="Arial"/>
          <w:sz w:val="20"/>
          <w:szCs w:val="20"/>
          <w:lang w:val="ru-RU" w:eastAsia="ru-RU"/>
        </w:rPr>
        <w:tab/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иаграмма состояния для сплавов с неограниченной растворимостью в твердом состоянии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Полный отжиг (сущность, назначение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иаграмма состояния для сплавов с ограниченной растворимостью  в твердом состоянии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proofErr w:type="spellStart"/>
      <w:r w:rsidRPr="0019374A">
        <w:rPr>
          <w:rFonts w:ascii="Arial" w:hAnsi="Arial" w:cs="Arial"/>
          <w:sz w:val="20"/>
          <w:szCs w:val="20"/>
          <w:lang w:val="ru-RU" w:eastAsia="ru-RU"/>
        </w:rPr>
        <w:t>Рекристаллизационный</w:t>
      </w:r>
      <w:proofErr w:type="spellEnd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отжиг (сущность, назначение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иаграмма состояния для сплавов, образующих химические соединения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Объемная закалка (сущность, назначение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Диаграмма состояния Fe-Fe</w:t>
      </w:r>
      <w:r w:rsidRPr="0019374A">
        <w:rPr>
          <w:rFonts w:ascii="Arial" w:hAnsi="Arial" w:cs="Arial"/>
          <w:sz w:val="20"/>
          <w:szCs w:val="20"/>
          <w:vertAlign w:val="subscript"/>
          <w:lang w:val="ru-RU" w:eastAsia="ru-RU"/>
        </w:rPr>
        <w:t>3</w:t>
      </w:r>
      <w:r w:rsidRPr="0019374A">
        <w:rPr>
          <w:rFonts w:ascii="Arial" w:hAnsi="Arial" w:cs="Arial"/>
          <w:sz w:val="20"/>
          <w:szCs w:val="20"/>
          <w:lang w:val="ru-RU" w:eastAsia="ru-RU"/>
        </w:rPr>
        <w:t>C (сплав с содержанием</w:t>
      </w:r>
      <w:proofErr w:type="gramStart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С</w:t>
      </w:r>
      <w:proofErr w:type="gramEnd"/>
      <w:r w:rsidRPr="0019374A">
        <w:rPr>
          <w:rFonts w:ascii="Arial" w:hAnsi="Arial" w:cs="Arial"/>
          <w:sz w:val="20"/>
          <w:szCs w:val="20"/>
          <w:lang w:val="ru-RU" w:eastAsia="ru-RU"/>
        </w:rPr>
        <w:t xml:space="preserve"> - 1,2 %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Низкий  отпуск (сущность, назначение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Средний  отпуск (сущность, назначение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Высокий  отпуск (сущность, назначение).</w:t>
      </w:r>
    </w:p>
    <w:p w:rsidR="0019374A" w:rsidRPr="0019374A" w:rsidRDefault="0019374A" w:rsidP="0019374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proofErr w:type="spellStart"/>
      <w:r w:rsidRPr="0019374A">
        <w:rPr>
          <w:rFonts w:ascii="Arial" w:hAnsi="Arial" w:cs="Arial"/>
          <w:sz w:val="20"/>
          <w:szCs w:val="20"/>
          <w:lang w:eastAsia="ru-RU"/>
        </w:rPr>
        <w:t>Расшифровать</w:t>
      </w:r>
      <w:proofErr w:type="spellEnd"/>
      <w:r w:rsidRPr="0019374A">
        <w:rPr>
          <w:rFonts w:ascii="Arial" w:hAnsi="Arial" w:cs="Arial"/>
          <w:sz w:val="20"/>
          <w:szCs w:val="20"/>
          <w:lang w:eastAsia="ru-RU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  <w:lang w:eastAsia="ru-RU"/>
        </w:rPr>
        <w:t>марки</w:t>
      </w:r>
      <w:proofErr w:type="spellEnd"/>
      <w:r w:rsidRPr="0019374A">
        <w:rPr>
          <w:rFonts w:ascii="Arial" w:hAnsi="Arial" w:cs="Arial"/>
          <w:sz w:val="20"/>
          <w:szCs w:val="20"/>
          <w:lang w:eastAsia="ru-RU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  <w:lang w:eastAsia="ru-RU"/>
        </w:rPr>
        <w:t>сплавов</w:t>
      </w:r>
      <w:proofErr w:type="spellEnd"/>
    </w:p>
    <w:p w:rsidR="0019374A" w:rsidRPr="0019374A" w:rsidRDefault="0019374A" w:rsidP="0019374A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19374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19374A" w:rsidRPr="00770F32" w:rsidTr="006C212C">
        <w:trPr>
          <w:trHeight w:val="399"/>
        </w:trPr>
        <w:tc>
          <w:tcPr>
            <w:tcW w:w="10170" w:type="dxa"/>
            <w:gridSpan w:val="3"/>
            <w:vAlign w:val="center"/>
          </w:tcPr>
          <w:p w:rsidR="0019374A" w:rsidRPr="0019374A" w:rsidRDefault="0019374A" w:rsidP="0019374A">
            <w:pPr>
              <w:keepNext/>
              <w:spacing w:after="0" w:line="240" w:lineRule="auto"/>
              <w:jc w:val="center"/>
              <w:outlineLvl w:val="0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lastRenderedPageBreak/>
              <w:t>БАмИЖ</w:t>
            </w:r>
            <w:proofErr w:type="gramStart"/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Т</w:t>
            </w:r>
            <w:proofErr w:type="spellEnd"/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-</w:t>
            </w:r>
            <w:proofErr w:type="gramEnd"/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19374A" w:rsidRPr="00770F32" w:rsidTr="006C212C">
        <w:trPr>
          <w:cantSplit/>
          <w:trHeight w:val="2250"/>
        </w:trPr>
        <w:tc>
          <w:tcPr>
            <w:tcW w:w="3086" w:type="dxa"/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Кафедра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Строительные конструкции, здания и сооружения»</w:t>
            </w:r>
          </w:p>
          <w:p w:rsidR="0019374A" w:rsidRPr="0019374A" w:rsidRDefault="0019374A" w:rsidP="0019374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2 семестр 20___ / 20___уч.г.</w:t>
            </w:r>
          </w:p>
          <w:p w:rsidR="0019374A" w:rsidRPr="0019374A" w:rsidRDefault="0019374A" w:rsidP="0019374A">
            <w:pPr>
              <w:pBdr>
                <w:bottom w:val="single" w:sz="12" w:space="1" w:color="auto"/>
              </w:pBd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ционный билет № ___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по дисциплине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«Материаловедение и технология конструкционных материалов»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</w:t>
            </w:r>
            <w:r w:rsidRPr="0019374A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Подвижной состав железных дорог</w:t>
            </w: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Утверждаю»</w:t>
            </w:r>
          </w:p>
          <w:p w:rsidR="0019374A" w:rsidRPr="0019374A" w:rsidRDefault="0019374A" w:rsidP="0019374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Зам. директора по УР </w:t>
            </w:r>
          </w:p>
          <w:p w:rsidR="0019374A" w:rsidRPr="0019374A" w:rsidRDefault="0019374A" w:rsidP="0019374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____»_______ 20__ г.</w:t>
            </w:r>
          </w:p>
        </w:tc>
      </w:tr>
      <w:tr w:rsidR="0019374A" w:rsidRPr="0019374A" w:rsidTr="006C212C">
        <w:trPr>
          <w:trHeight w:val="259"/>
        </w:trPr>
        <w:tc>
          <w:tcPr>
            <w:tcW w:w="10170" w:type="dxa"/>
            <w:gridSpan w:val="3"/>
          </w:tcPr>
          <w:p w:rsidR="0019374A" w:rsidRPr="0019374A" w:rsidRDefault="0019374A" w:rsidP="0019374A">
            <w:pPr>
              <w:numPr>
                <w:ilvl w:val="0"/>
                <w:numId w:val="45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 w:eastAsia="ru-RU"/>
              </w:rPr>
              <w:t>Способ записи числа твёрдости по Бринеллю. (ОПК-4, ОПК-5)</w:t>
            </w:r>
          </w:p>
        </w:tc>
      </w:tr>
      <w:tr w:rsidR="0019374A" w:rsidRPr="0019374A" w:rsidTr="006C212C">
        <w:trPr>
          <w:trHeight w:val="259"/>
        </w:trPr>
        <w:tc>
          <w:tcPr>
            <w:tcW w:w="10170" w:type="dxa"/>
            <w:gridSpan w:val="3"/>
          </w:tcPr>
          <w:p w:rsidR="0019374A" w:rsidRPr="0019374A" w:rsidRDefault="0019374A" w:rsidP="0019374A">
            <w:pPr>
              <w:numPr>
                <w:ilvl w:val="0"/>
                <w:numId w:val="45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 w:eastAsia="ru-RU"/>
              </w:rPr>
              <w:t>Структура стали, получаемая при различных видах отпуска. (ОПК-4, ОПК-5)</w:t>
            </w:r>
          </w:p>
        </w:tc>
      </w:tr>
      <w:tr w:rsidR="0019374A" w:rsidRPr="0019374A" w:rsidTr="006C212C">
        <w:trPr>
          <w:trHeight w:val="259"/>
        </w:trPr>
        <w:tc>
          <w:tcPr>
            <w:tcW w:w="10170" w:type="dxa"/>
            <w:gridSpan w:val="3"/>
          </w:tcPr>
          <w:p w:rsidR="0019374A" w:rsidRPr="0019374A" w:rsidRDefault="0019374A" w:rsidP="0019374A">
            <w:pPr>
              <w:numPr>
                <w:ilvl w:val="0"/>
                <w:numId w:val="45"/>
              </w:numPr>
              <w:tabs>
                <w:tab w:val="left" w:pos="4469"/>
              </w:tabs>
              <w:spacing w:after="0" w:line="240" w:lineRule="auto"/>
              <w:contextualSpacing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 w:eastAsia="ru-RU"/>
              </w:rPr>
              <w:t>Указать состав и назначение сплава по его марке. (ОПК-4, ОПК-5)</w:t>
            </w:r>
          </w:p>
        </w:tc>
      </w:tr>
    </w:tbl>
    <w:p w:rsidR="0019374A" w:rsidRPr="0019374A" w:rsidRDefault="0019374A" w:rsidP="0019374A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19374A" w:rsidRPr="00770F32" w:rsidTr="006C212C">
        <w:trPr>
          <w:trHeight w:val="399"/>
        </w:trPr>
        <w:tc>
          <w:tcPr>
            <w:tcW w:w="10170" w:type="dxa"/>
            <w:gridSpan w:val="3"/>
            <w:vAlign w:val="center"/>
          </w:tcPr>
          <w:p w:rsidR="0019374A" w:rsidRPr="0019374A" w:rsidRDefault="0019374A" w:rsidP="0019374A">
            <w:pPr>
              <w:keepNext/>
              <w:spacing w:after="0" w:line="240" w:lineRule="auto"/>
              <w:jc w:val="center"/>
              <w:outlineLvl w:val="0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БАмИЖ</w:t>
            </w:r>
            <w:proofErr w:type="gramStart"/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Т</w:t>
            </w:r>
            <w:proofErr w:type="spellEnd"/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-</w:t>
            </w:r>
            <w:proofErr w:type="gramEnd"/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19374A" w:rsidRPr="00770F32" w:rsidTr="006C212C">
        <w:trPr>
          <w:cantSplit/>
          <w:trHeight w:val="2250"/>
        </w:trPr>
        <w:tc>
          <w:tcPr>
            <w:tcW w:w="3086" w:type="dxa"/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Кафедра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Строительные конструкции, здания и сооружения»</w:t>
            </w:r>
          </w:p>
          <w:p w:rsidR="0019374A" w:rsidRPr="0019374A" w:rsidRDefault="0019374A" w:rsidP="0019374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3 семестр 20___ / 20___уч.г.</w:t>
            </w:r>
          </w:p>
          <w:p w:rsidR="0019374A" w:rsidRPr="0019374A" w:rsidRDefault="0019374A" w:rsidP="0019374A">
            <w:pPr>
              <w:pBdr>
                <w:bottom w:val="single" w:sz="12" w:space="1" w:color="auto"/>
              </w:pBd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ционный билет № ___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по дисциплине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«Материаловедение и технология конструкционных материалов»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</w:t>
            </w:r>
            <w:r w:rsidRPr="0019374A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Подвижной состав железных дорог</w:t>
            </w: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Утверждаю»</w:t>
            </w:r>
          </w:p>
          <w:p w:rsidR="0019374A" w:rsidRPr="0019374A" w:rsidRDefault="0019374A" w:rsidP="0019374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Зам. директора по УР </w:t>
            </w:r>
          </w:p>
          <w:p w:rsidR="0019374A" w:rsidRPr="0019374A" w:rsidRDefault="0019374A" w:rsidP="0019374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19374A" w:rsidRPr="0019374A" w:rsidRDefault="0019374A" w:rsidP="0019374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____»_______ 20__ г.</w:t>
            </w:r>
          </w:p>
        </w:tc>
      </w:tr>
      <w:tr w:rsidR="0019374A" w:rsidRPr="0019374A" w:rsidTr="006C212C">
        <w:trPr>
          <w:trHeight w:val="259"/>
        </w:trPr>
        <w:tc>
          <w:tcPr>
            <w:tcW w:w="10170" w:type="dxa"/>
            <w:gridSpan w:val="3"/>
          </w:tcPr>
          <w:p w:rsidR="0019374A" w:rsidRPr="0019374A" w:rsidRDefault="0019374A" w:rsidP="0019374A">
            <w:pPr>
              <w:numPr>
                <w:ilvl w:val="0"/>
                <w:numId w:val="46"/>
              </w:numPr>
              <w:tabs>
                <w:tab w:val="left" w:pos="1114"/>
              </w:tabs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 w:eastAsia="ru-RU"/>
              </w:rPr>
              <w:t>Химико-термическая обработка (сущность, назначение). (ОПК-4, ОПК-5)</w:t>
            </w:r>
          </w:p>
        </w:tc>
      </w:tr>
      <w:tr w:rsidR="0019374A" w:rsidRPr="00770F32" w:rsidTr="006C212C">
        <w:trPr>
          <w:trHeight w:val="259"/>
        </w:trPr>
        <w:tc>
          <w:tcPr>
            <w:tcW w:w="10170" w:type="dxa"/>
            <w:gridSpan w:val="3"/>
          </w:tcPr>
          <w:p w:rsidR="0019374A" w:rsidRPr="0019374A" w:rsidRDefault="0019374A" w:rsidP="0019374A">
            <w:pPr>
              <w:numPr>
                <w:ilvl w:val="0"/>
                <w:numId w:val="46"/>
              </w:numPr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 w:eastAsia="ru-RU"/>
              </w:rPr>
              <w:t>Объемная закалка (сущность, назначение). (ОПК-4, ОПК-5)</w:t>
            </w:r>
          </w:p>
        </w:tc>
      </w:tr>
      <w:tr w:rsidR="0019374A" w:rsidRPr="0019374A" w:rsidTr="006C212C">
        <w:trPr>
          <w:trHeight w:val="259"/>
        </w:trPr>
        <w:tc>
          <w:tcPr>
            <w:tcW w:w="10170" w:type="dxa"/>
            <w:gridSpan w:val="3"/>
          </w:tcPr>
          <w:p w:rsidR="0019374A" w:rsidRPr="0019374A" w:rsidRDefault="0019374A" w:rsidP="0019374A">
            <w:pPr>
              <w:numPr>
                <w:ilvl w:val="0"/>
                <w:numId w:val="46"/>
              </w:numPr>
              <w:tabs>
                <w:tab w:val="left" w:pos="3451"/>
              </w:tabs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 w:eastAsia="ru-RU"/>
              </w:rPr>
              <w:t>По диаграмме «железо – цементит» определить для сплава с ………% углерода количество, состав фаз и их процентное соотношение при температуре ………. (ОПК-4, ОПК-5)</w:t>
            </w:r>
          </w:p>
        </w:tc>
      </w:tr>
    </w:tbl>
    <w:p w:rsidR="0019374A" w:rsidRPr="0019374A" w:rsidRDefault="0019374A" w:rsidP="0019374A">
      <w:pPr>
        <w:spacing w:before="120" w:after="0" w:line="240" w:lineRule="auto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19374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19374A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374A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4, ОПК-5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 }} 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Дополните пропущенное слово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сновным компонентом в стали после железа является ..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Углерод; углерод; УГЛЕРОД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 }} 1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сновная примесь в стал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 углерод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ер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фосфор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ремний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 }} 12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лияние марганца на вредные примес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вязывает серу и кислород, снижая их вредное влияни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овышает красноломкость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нижает пластичность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овышает пластичность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 }} 13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лияние кремния на сталь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вязывает кислород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овышает хладноломкость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вязывает серу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вязывает углерод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 }} 2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lastRenderedPageBreak/>
        <w:t>Высокая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теплопроводимость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металлов объясня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м свободных ион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м электронного газ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м направленной межатомной связ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оложительным коэффициентом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теплопроводимости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трицательным коэффициентом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теплопроводимости</w:t>
      </w:r>
      <w:proofErr w:type="spellEnd"/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 }} 3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Характерный (металлический) блеск металлов объясня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пособностью хорошо поглощать электромагнитные волны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пособностью хорошо отражать электромагнитные волны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м ионного газ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м электронного газа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7 }} 3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Кристаллической решеткой металла называ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оображаемая пространственная сетка с атомами в узлах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оображаемая пространственная сетка с электронами в узлах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оображаемая пространственная сетка с ионами в узлах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оображаемая пространственная сетка с упорядоченным расположением электронов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 }} 32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Типы элементарных кристаллических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ячеек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которые имеет большинство металл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убическую, объемно-центрированную кубическую, гранецентрированную кубическую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бъемно-центрированную кубическую, гранецентрированную кубическую, гексагональную плотноупакованную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Тетрагональную, объемно-центрированную кубическую, гранецентрированную кубическую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убическую, объемно-центрированную кубическую, тетрагональную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 }} 33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Аллотропическим превращением металлов называется перестроени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ристаллов в объеме кристаллит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дной формы кристаллической решетки в другую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электронов в объеме кристаллической решетк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электронов в объеме кристаллической ячейки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0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0 }} 3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Температурой полиморфного превращения металлов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наззывается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температура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при которой..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жидкая фаза металла переходит в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кристаллическую</w:t>
      </w:r>
      <w:proofErr w:type="gram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роисходит перестроение кристаллов в объеме кристаллит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роисходит перестроение кристаллитов в объеме металл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дна форма кристаллической решетки переходит в другую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1 }} 3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На какое из перечисленных свойств дислокации оказывают основное влияни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Твердость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рочность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Износостойкость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Электропроводность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Теплоемкость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равильный ответ отсутствует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2 }} 3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Существующие механизмы диффузии атомов металл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бменный, циклический,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вакансионный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бменный, циклический, дислокационный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циклический, дислокационный,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вакансионный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бменный,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вакансионны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>, дислокационный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3 }} 37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сновная причина возникновения внутренних напряжений в металл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озникновение значительного числа и протяженности дислокаций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 диффузии атомов в объеме изделия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примесных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атомов в объеме издели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lastRenderedPageBreak/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еравномерное распределение деформаций в объеме изделия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4 }} 3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рочностью металла называ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опротивляемость металла деформациям и разрушению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опротивляемость металла действию ударных нагрузок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пособность металла восстанавливать свою форму и объем после прекращения действия факторов, вызывающих их изменение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опротивляемость металла деформациям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5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5 }} 1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 Степень переохлаждения металл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Разность температур плавления и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равновесной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Разность температур кристаллизации и равновесной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Разность температур плавления и кристаллизации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Температура, при которой появляются первые центры кристаллов в жидкой фазе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6 }} 1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величить число центров кристаллизации металлов можно путем..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ведения в жидкий расплав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кислителе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>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ведения в жидкий расплав модификаторов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величения равновесной температуры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меньшения равновесной температуры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7 }} 2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 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Дендритом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наззывается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>..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ристаллиты, формирующиеся в поверхностном слое слитка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ристалл, формирующийся во внутренней области слитка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ристаллит, имеющий столбчатую структуру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ристалл древовидной формы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8 }} 2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словие образования аморфного металл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малая степень переохлаждени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большая степень переохлаждени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больша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вновесноя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температур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мала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вновесноя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температура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9 }} 22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Основная цель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кисления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тал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даление из расплава кислорода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даление из расплава водорода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даление из расплава азота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даление из расплава серы и фосфора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0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0 }} 23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Выбрать правильный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ответт</w:t>
      </w:r>
      <w:proofErr w:type="spellEnd"/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Технологический прием в наибольшей степени увеличивающий скорость охлаждения жидкого метал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ведение в жидкий расплав легкоплавких компонентов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ведение в жидкий расплав модификаторов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величение равновесной температуры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величение степени переохлаждения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1 }} 2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Свободной энергией жидкого металла называ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Часть энергии, высвобождаемая при образовании электронного газа, которая может быть превращена в работу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Часть энергии, которая при непрерывном охлаждении может быть превращена в работу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Часть энергии, которая в изотермических условиях может быть превращена в работу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Часть энергии, которая в изотермических условиях не может быть превращена в работу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2 }} 2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 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сновное назначение модификатор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величить скорость роста зерна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lastRenderedPageBreak/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меньшить скорость роста зерна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величить размеры зерен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меньшить размеры зерен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3 }} 2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Спокойными называются стал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r w:rsidRPr="0019374A">
        <w:rPr>
          <w:rFonts w:ascii="Arial" w:hAnsi="Arial" w:cs="Arial"/>
          <w:sz w:val="20"/>
          <w:szCs w:val="20"/>
        </w:rPr>
        <w:t>Al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r w:rsidRPr="0019374A">
        <w:rPr>
          <w:rFonts w:ascii="Arial" w:hAnsi="Arial" w:cs="Arial"/>
          <w:sz w:val="20"/>
          <w:szCs w:val="20"/>
        </w:rPr>
        <w:t>Ti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19374A">
        <w:rPr>
          <w:rFonts w:ascii="Arial" w:hAnsi="Arial" w:cs="Arial"/>
          <w:sz w:val="20"/>
          <w:szCs w:val="20"/>
        </w:rPr>
        <w:t>Mn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r w:rsidRPr="0019374A">
        <w:rPr>
          <w:rFonts w:ascii="Arial" w:hAnsi="Arial" w:cs="Arial"/>
          <w:sz w:val="20"/>
          <w:szCs w:val="20"/>
        </w:rPr>
        <w:t>Si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r w:rsidRPr="0019374A">
        <w:rPr>
          <w:rFonts w:ascii="Arial" w:hAnsi="Arial" w:cs="Arial"/>
          <w:sz w:val="20"/>
          <w:szCs w:val="20"/>
        </w:rPr>
        <w:t>AL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19374A">
        <w:rPr>
          <w:rFonts w:ascii="Arial" w:hAnsi="Arial" w:cs="Arial"/>
          <w:sz w:val="20"/>
          <w:szCs w:val="20"/>
        </w:rPr>
        <w:t>Mn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r w:rsidRPr="0019374A">
        <w:rPr>
          <w:rFonts w:ascii="Arial" w:hAnsi="Arial" w:cs="Arial"/>
          <w:sz w:val="20"/>
          <w:szCs w:val="20"/>
        </w:rPr>
        <w:t>Si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r w:rsidRPr="0019374A">
        <w:rPr>
          <w:rFonts w:ascii="Arial" w:hAnsi="Arial" w:cs="Arial"/>
          <w:sz w:val="20"/>
          <w:szCs w:val="20"/>
        </w:rPr>
        <w:t>Ti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19374A">
        <w:rPr>
          <w:rFonts w:ascii="Arial" w:hAnsi="Arial" w:cs="Arial"/>
          <w:sz w:val="20"/>
          <w:szCs w:val="20"/>
        </w:rPr>
        <w:t>Mn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r w:rsidRPr="0019374A">
        <w:rPr>
          <w:rFonts w:ascii="Arial" w:hAnsi="Arial" w:cs="Arial"/>
          <w:sz w:val="20"/>
          <w:szCs w:val="20"/>
        </w:rPr>
        <w:t>Si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r w:rsidRPr="0019374A">
        <w:rPr>
          <w:rFonts w:ascii="Arial" w:hAnsi="Arial" w:cs="Arial"/>
          <w:sz w:val="20"/>
          <w:szCs w:val="20"/>
        </w:rPr>
        <w:t>Al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r w:rsidRPr="0019374A">
        <w:rPr>
          <w:rFonts w:ascii="Arial" w:hAnsi="Arial" w:cs="Arial"/>
          <w:sz w:val="20"/>
          <w:szCs w:val="20"/>
        </w:rPr>
        <w:t>Ti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19374A">
        <w:rPr>
          <w:rFonts w:ascii="Arial" w:hAnsi="Arial" w:cs="Arial"/>
          <w:sz w:val="20"/>
          <w:szCs w:val="20"/>
        </w:rPr>
        <w:t>Mn</w:t>
      </w:r>
      <w:proofErr w:type="spellEnd"/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4 }} 27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Полуспокойными называются стали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>..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</w:rPr>
        <w:t>Mn</w:t>
      </w:r>
      <w:proofErr w:type="spellEnd"/>
      <w:r w:rsidRPr="0019374A">
        <w:rPr>
          <w:rFonts w:ascii="Arial" w:hAnsi="Arial" w:cs="Arial"/>
          <w:sz w:val="20"/>
          <w:szCs w:val="20"/>
        </w:rPr>
        <w:t>, Al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</w:rPr>
        <w:t xml:space="preserve">  Ti, </w:t>
      </w:r>
      <w:proofErr w:type="spellStart"/>
      <w:r w:rsidRPr="0019374A">
        <w:rPr>
          <w:rFonts w:ascii="Arial" w:hAnsi="Arial" w:cs="Arial"/>
          <w:sz w:val="20"/>
          <w:szCs w:val="20"/>
        </w:rPr>
        <w:t>Mn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</w:rPr>
        <w:t xml:space="preserve">  Ti, Al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r w:rsidRPr="0019374A">
        <w:rPr>
          <w:rFonts w:ascii="Arial" w:hAnsi="Arial" w:cs="Arial"/>
          <w:sz w:val="20"/>
          <w:szCs w:val="20"/>
        </w:rPr>
        <w:t>Al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r w:rsidRPr="0019374A">
        <w:rPr>
          <w:rFonts w:ascii="Arial" w:hAnsi="Arial" w:cs="Arial"/>
          <w:sz w:val="20"/>
          <w:szCs w:val="20"/>
        </w:rPr>
        <w:t>Si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5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5 }} 2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Кипящими называются стали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>..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r w:rsidRPr="0019374A">
        <w:rPr>
          <w:rFonts w:ascii="Arial" w:hAnsi="Arial" w:cs="Arial"/>
          <w:sz w:val="20"/>
          <w:szCs w:val="20"/>
        </w:rPr>
        <w:t>Al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r w:rsidRPr="0019374A">
        <w:rPr>
          <w:rFonts w:ascii="Arial" w:hAnsi="Arial" w:cs="Arial"/>
          <w:sz w:val="20"/>
          <w:szCs w:val="20"/>
        </w:rPr>
        <w:t>Si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r w:rsidRPr="0019374A">
        <w:rPr>
          <w:rFonts w:ascii="Arial" w:hAnsi="Arial" w:cs="Arial"/>
          <w:sz w:val="20"/>
          <w:szCs w:val="20"/>
        </w:rPr>
        <w:t>Al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19374A">
        <w:rPr>
          <w:rFonts w:ascii="Arial" w:hAnsi="Arial" w:cs="Arial"/>
          <w:sz w:val="20"/>
          <w:szCs w:val="20"/>
        </w:rPr>
        <w:t>Mn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</w:rPr>
        <w:t>Mn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r w:rsidRPr="0019374A">
        <w:rPr>
          <w:rFonts w:ascii="Arial" w:hAnsi="Arial" w:cs="Arial"/>
          <w:sz w:val="20"/>
          <w:szCs w:val="20"/>
        </w:rPr>
        <w:t>Al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6 }} 3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Критерии поставки углеродистых сталей обычного  качеств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Группа А - по мех свойствам Группа Б - по </w:t>
      </w:r>
      <w:proofErr w:type="spellStart"/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составу Группа В - по мех свойствам и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оставу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Группа А - по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оставу Группа Б - по мех </w:t>
      </w:r>
      <w:r w:rsidRPr="0019374A">
        <w:rPr>
          <w:rFonts w:ascii="Arial" w:hAnsi="Arial" w:cs="Arial"/>
          <w:sz w:val="20"/>
          <w:szCs w:val="20"/>
        </w:rPr>
        <w:t>c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войствам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и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оставу Группа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 xml:space="preserve"> В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- по мех свойствам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Группа А - по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мехсвойствам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и </w:t>
      </w:r>
      <w:proofErr w:type="spellStart"/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составу Группа Б - по мех свойствам Группа В - по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оставу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Группа А - по мех свойствам Группа Б - по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оставу Группа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 xml:space="preserve"> В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- по геометрическим параметрам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7 }} 5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Выбрать правильный ответ 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Контрастом называ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войство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обьекта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выделяться на окружающем фоне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благодоря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различию их оптических свойст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Это порог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видимости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н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иж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которого предмет не может быть виден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тепень различи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обьектов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войство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обьекта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выделяться на окружающем фоне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благодоря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хожести их оптических свойств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8 }} ТЗ № 63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t>C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оотнесит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правильное определение:</w:t>
      </w:r>
    </w:p>
    <w:tbl>
      <w:tblPr>
        <w:tblW w:w="10682" w:type="dxa"/>
        <w:tblLayout w:type="fixed"/>
        <w:tblLook w:val="0000"/>
      </w:tblPr>
      <w:tblGrid>
        <w:gridCol w:w="4786"/>
        <w:gridCol w:w="5896"/>
      </w:tblGrid>
      <w:tr w:rsidR="0019374A" w:rsidRPr="00770F32" w:rsidTr="006C212C">
        <w:tc>
          <w:tcPr>
            <w:tcW w:w="4786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Металловедение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896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наука, изучающая строение и свойства металлов и их сплавов, устанавливающая связь между их составом, строением и свойствами и разрабатывающая пути воздействия на их свойства.</w:t>
            </w:r>
          </w:p>
        </w:tc>
      </w:tr>
      <w:tr w:rsidR="0019374A" w:rsidRPr="00770F32" w:rsidTr="006C212C">
        <w:tc>
          <w:tcPr>
            <w:tcW w:w="4786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Материаловедение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896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наука о связях между составом, строением и свойствами материалов и закономерностях их изменений при внешних физико-химических воздействиях.</w:t>
            </w:r>
          </w:p>
        </w:tc>
      </w:tr>
      <w:tr w:rsidR="0019374A" w:rsidRPr="00770F32" w:rsidTr="006C212C">
        <w:tc>
          <w:tcPr>
            <w:tcW w:w="4786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Технологи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конструкционных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материалов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896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совокупность современных знаний о способах производства материалов и средствах их переработки в целях изготовления изделий различного назначения.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2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29 }} ТЗ № 6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кажите правильное определение:</w:t>
      </w:r>
    </w:p>
    <w:tbl>
      <w:tblPr>
        <w:tblW w:w="10682" w:type="dxa"/>
        <w:tblLayout w:type="fixed"/>
        <w:tblLook w:val="0000"/>
      </w:tblPr>
      <w:tblGrid>
        <w:gridCol w:w="3510"/>
        <w:gridCol w:w="7172"/>
      </w:tblGrid>
      <w:tr w:rsidR="0019374A" w:rsidRPr="00770F32" w:rsidTr="006C212C">
        <w:tc>
          <w:tcPr>
            <w:tcW w:w="3510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Аморфными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называют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7172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твердые вещества, атомы которых располагаются в пространстве хаотично.</w:t>
            </w:r>
          </w:p>
        </w:tc>
      </w:tr>
      <w:tr w:rsidR="0019374A" w:rsidRPr="00770F32" w:rsidTr="006C212C">
        <w:tc>
          <w:tcPr>
            <w:tcW w:w="3510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Кристаллическими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называют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7172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твердые вещества, в которых атомы расположены в пространстве в строго определенном порядке.</w:t>
            </w:r>
          </w:p>
        </w:tc>
      </w:tr>
      <w:tr w:rsidR="0019374A" w:rsidRPr="00770F32" w:rsidTr="006C212C">
        <w:tc>
          <w:tcPr>
            <w:tcW w:w="3510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од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металлами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онимают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7172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вещества, обладающие комплексом общих свойств: характерным металлическим блеском, высокой электропроводностью, хорошей теплопроводностью, высокой пластичностью и др.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0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0 }} ТЗ № 6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Дополни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Наименьшая часть кристаллической решетки, определяющая структуру металла, называется элементарной кристаллическо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 xml:space="preserve"> ....  .</w:t>
      </w:r>
      <w:proofErr w:type="gramEnd"/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ячейкой; Ячейкой; ЯЧЕЙКОЙ; Ячейка; ячейка; ЯЧЕЙКА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lastRenderedPageBreak/>
        <w:t>3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1 }} ТЗ № 6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Соотнесите правильное определ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19374A" w:rsidRPr="00770F32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ериодами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кристаллическо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решетки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называетс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расстояние между центрами атомов, находящихся в двух соседних узлах решетки.</w:t>
            </w:r>
          </w:p>
        </w:tc>
      </w:tr>
      <w:tr w:rsidR="0019374A" w:rsidRPr="00770F32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Координационным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числом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называетс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число атомов, которые находятся на наименьшем равном расстоянии от данного атома.</w:t>
            </w:r>
          </w:p>
        </w:tc>
      </w:tr>
      <w:tr w:rsidR="0019374A" w:rsidRPr="00770F32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Коэффициент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компактности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редставляет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собо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отношение объема атомов, входящих в решетку к объему решетки.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2 }} ТЗ № 67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Дополни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Кристаллическая  ...  - это воображаемая пространственная сетка, в узлах которой расположены атомы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Решетка; решетка; РЕШЕТКА; решётка; Решётка; РЕШЁТКА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3 }} ТЗ № 6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кажите соответствующий вид кристаллической решетки и его изображ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Кубическа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бъемноцентрированная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4029" w:dyaOrig="22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pt;height:113.25pt" o:ole="">
                  <v:imagedata r:id="rId6" o:title=""/>
                </v:shape>
                <o:OLEObject Type="Embed" ProgID="Visio.Drawing.11" ShapeID="_x0000_i1025" DrawAspect="Content" ObjectID="_1732511703" r:id="rId7"/>
              </w:objec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Кубическа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гранецентрированная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4531" w:dyaOrig="2269">
                <v:shape id="_x0000_i1026" type="#_x0000_t75" style="width:226.5pt;height:113.25pt" o:ole="">
                  <v:imagedata r:id="rId8" o:title=""/>
                </v:shape>
                <o:OLEObject Type="Embed" ProgID="Visio.Drawing.11" ShapeID="_x0000_i1026" DrawAspect="Content" ObjectID="_1732511704" r:id="rId9"/>
              </w:objec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Гексагональна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лотноупакованная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4618" w:dyaOrig="2915">
                <v:shape id="_x0000_i1027" type="#_x0000_t75" style="width:231pt;height:145.5pt" o:ole="">
                  <v:imagedata r:id="rId10" o:title=""/>
                </v:shape>
                <o:OLEObject Type="Embed" ProgID="Visio.Drawing.11" ShapeID="_x0000_i1027" DrawAspect="Content" ObjectID="_1732511705" r:id="rId11"/>
              </w:objec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4 }} ТЗ № 6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Соотнесите вид точечного дефекта и его изображ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Вакансия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1435" w:dyaOrig="1435">
                <v:shape id="_x0000_i1028" type="#_x0000_t75" style="width:1in;height:1in" o:ole="">
                  <v:imagedata r:id="rId12" o:title=""/>
                </v:shape>
                <o:OLEObject Type="Embed" ProgID="Visio.Drawing.11" ShapeID="_x0000_i1028" DrawAspect="Content" ObjectID="_1732511706" r:id="rId13"/>
              </w:objec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Замещенны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атом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1514" w:dyaOrig="1517">
                <v:shape id="_x0000_i1029" type="#_x0000_t75" style="width:75.75pt;height:75.75pt" o:ole="">
                  <v:imagedata r:id="rId14" o:title=""/>
                </v:shape>
                <o:OLEObject Type="Embed" ProgID="Visio.Drawing.11" ShapeID="_x0000_i1029" DrawAspect="Content" ObjectID="_1732511707" r:id="rId15"/>
              </w:objec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lastRenderedPageBreak/>
              <w:t>Внедренны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атом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1441" w:dyaOrig="1443">
                <v:shape id="_x0000_i1030" type="#_x0000_t75" style="width:1in;height:1in" o:ole="">
                  <v:imagedata r:id="rId16" o:title=""/>
                </v:shape>
                <o:OLEObject Type="Embed" ProgID="Visio.Drawing.11" ShapeID="_x0000_i1030" DrawAspect="Content" ObjectID="_1732511708" r:id="rId17"/>
              </w:objec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5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5 }} ТЗ № 7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ставь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Неоднородность механических свойств в различных направлениях плоскостей кристаллической решетки, называется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 xml:space="preserve">  .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..  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Анизотропией; анизотропией; АНИЗОТРОПИЕЙ; АНИЗОТРОПИЯ; Анизотропия; анизотропия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6 }} ТЗ № 7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Дополни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роцесс образования пространственных кристаллических решеток в металле при переходе его из жидкого состояния в твердое, называется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 xml:space="preserve">  .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..  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Кристаллизацией; кристаллизацией; КРИСТАЛЛИЗАЦИЕЙ; Кристаллизация; кристаллизация; КРИСТАЛЛИЗАЦИЯ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7 }} ТЗ № 72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орядок процесса кристаллизации металлов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>Образование центров кристаллизации (зародышей)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Рост кристаллов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>Столкновение кристаллов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19374A">
        <w:rPr>
          <w:rFonts w:ascii="Arial" w:hAnsi="Arial" w:cs="Arial"/>
          <w:sz w:val="20"/>
          <w:szCs w:val="20"/>
          <w:lang w:val="ru-RU"/>
        </w:rPr>
        <w:t>Образование кристаллитов (зёрен)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8 }} ТЗ № 73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кажите вид деформации и соответствующее ему изображ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Упруга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еформация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1587" w:dyaOrig="854">
                <v:shape id="_x0000_i1031" type="#_x0000_t75" style="width:78.75pt;height:42.75pt" o:ole="">
                  <v:imagedata r:id="rId18" o:title=""/>
                </v:shape>
                <o:OLEObject Type="Embed" ProgID="Visio.Drawing.11" ShapeID="_x0000_i1031" DrawAspect="Content" ObjectID="_1732511709" r:id="rId19"/>
              </w:objec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еформаци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скольжением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1394" w:dyaOrig="854">
                <v:shape id="_x0000_i1032" type="#_x0000_t75" style="width:69.75pt;height:42.75pt" o:ole="">
                  <v:imagedata r:id="rId20" o:title=""/>
                </v:shape>
                <o:OLEObject Type="Embed" ProgID="Visio.Drawing.11" ShapeID="_x0000_i1032" DrawAspect="Content" ObjectID="_1732511710" r:id="rId21"/>
              </w:objec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еформаци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войникованием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2076" w:dyaOrig="1081">
                <v:shape id="_x0000_i1033" type="#_x0000_t75" style="width:104.25pt;height:54pt" o:ole="">
                  <v:imagedata r:id="rId22" o:title=""/>
                </v:shape>
                <o:OLEObject Type="Embed" ProgID="Visio.Drawing.11" ShapeID="_x0000_i1033" DrawAspect="Content" ObjectID="_1732511711" r:id="rId23"/>
              </w:objec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3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39 }} ТЗ № 7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кажите рисунок, соответствующий виду механизма диффузии атомов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бменный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3131" w:dyaOrig="1490">
                <v:shape id="_x0000_i1034" type="#_x0000_t75" style="width:156.75pt;height:74.25pt" o:ole="">
                  <v:imagedata r:id="rId24" o:title=""/>
                </v:shape>
                <o:OLEObject Type="Embed" ProgID="Visio.Drawing.11" ShapeID="_x0000_i1034" DrawAspect="Content" ObjectID="_1732511712" r:id="rId25"/>
              </w:objec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Циклический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3131" w:dyaOrig="1534">
                <v:shape id="_x0000_i1035" type="#_x0000_t75" style="width:156.75pt;height:76.5pt" o:ole="">
                  <v:imagedata r:id="rId26" o:title=""/>
                </v:shape>
                <o:OLEObject Type="Embed" ProgID="Visio.Drawing.11" ShapeID="_x0000_i1035" DrawAspect="Content" ObjectID="_1732511713" r:id="rId27"/>
              </w:objec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Вакансионный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3131" w:dyaOrig="1463">
                <v:shape id="_x0000_i1036" type="#_x0000_t75" style="width:156.75pt;height:72.75pt" o:ole="">
                  <v:imagedata r:id="rId28" o:title=""/>
                </v:shape>
                <o:OLEObject Type="Embed" ProgID="Visio.Drawing.11" ShapeID="_x0000_i1036" DrawAspect="Content" ObjectID="_1732511714" r:id="rId29"/>
              </w:objec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lastRenderedPageBreak/>
              <w:t>Межузельный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object w:dxaOrig="3131" w:dyaOrig="1492">
                <v:shape id="_x0000_i1037" type="#_x0000_t75" style="width:156.75pt;height:74.25pt" o:ole="">
                  <v:imagedata r:id="rId30" o:title=""/>
                </v:shape>
                <o:OLEObject Type="Embed" ProgID="Visio.Drawing.11" ShapeID="_x0000_i1037" DrawAspect="Content" ObjectID="_1732511715" r:id="rId31"/>
              </w:objec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0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0 }} ТЗ № 7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кажите соответствующее определ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19374A" w:rsidRPr="00770F32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рочность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сопротивляемость металла деформациям и разрушению.</w:t>
            </w:r>
          </w:p>
        </w:tc>
      </w:tr>
      <w:tr w:rsidR="0019374A" w:rsidRPr="00770F32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Упругость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способность металла восстанавливать свою форму и объем после прекращения воздействия причин, вызывающих деформацию.</w:t>
            </w:r>
          </w:p>
        </w:tc>
      </w:tr>
      <w:tr w:rsidR="0019374A" w:rsidRPr="00770F32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ластичность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способность металла под действием внешних сил изменять (не разрушаясь) свою форму и размеры и сохранять остаточные деформации после устранения этих сил.</w:t>
            </w:r>
          </w:p>
        </w:tc>
      </w:tr>
      <w:tr w:rsidR="0019374A" w:rsidRPr="00770F32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Твердость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сопротивление металла проникновению в него более твердого тела.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1 }} ТЗ № 7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орядок построения кривых охлаждения сплава с использованием термопары: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>В нагревательное устройство помещается тигель со сплавом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Сплав расплавляется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>В тигель погружается горячий спай термопары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19374A">
        <w:rPr>
          <w:rFonts w:ascii="Arial" w:hAnsi="Arial" w:cs="Arial"/>
          <w:sz w:val="20"/>
          <w:szCs w:val="20"/>
          <w:lang w:val="ru-RU"/>
        </w:rPr>
        <w:t>Производится медленное охлаждение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19374A">
        <w:rPr>
          <w:rFonts w:ascii="Arial" w:hAnsi="Arial" w:cs="Arial"/>
          <w:sz w:val="20"/>
          <w:szCs w:val="20"/>
          <w:lang w:val="ru-RU"/>
        </w:rPr>
        <w:t>Фиксация температуры через определенные промежутки времени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6: </w:t>
      </w:r>
      <w:r w:rsidRPr="0019374A">
        <w:rPr>
          <w:rFonts w:ascii="Arial" w:hAnsi="Arial" w:cs="Arial"/>
          <w:sz w:val="20"/>
          <w:szCs w:val="20"/>
          <w:lang w:val="ru-RU"/>
        </w:rPr>
        <w:t>Строится кривая охлаждения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2 }} ТЗ № 77</w:t>
      </w:r>
    </w:p>
    <w:p w:rsidR="0019374A" w:rsidRPr="00770F32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770F32">
        <w:rPr>
          <w:rFonts w:ascii="Arial" w:hAnsi="Arial" w:cs="Arial"/>
          <w:sz w:val="20"/>
          <w:szCs w:val="20"/>
          <w:lang w:val="ru-RU"/>
        </w:rPr>
        <w:t>Укажите соответствующее определение:</w:t>
      </w:r>
    </w:p>
    <w:tbl>
      <w:tblPr>
        <w:tblW w:w="10682" w:type="dxa"/>
        <w:tblLayout w:type="fixed"/>
        <w:tblLook w:val="0000"/>
      </w:tblPr>
      <w:tblGrid>
        <w:gridCol w:w="2660"/>
        <w:gridCol w:w="8022"/>
      </w:tblGrid>
      <w:tr w:rsidR="0019374A" w:rsidRPr="00770F32" w:rsidTr="006C212C">
        <w:tc>
          <w:tcPr>
            <w:tcW w:w="2660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Феррит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19374A" w:rsidRPr="0019374A" w:rsidRDefault="0019374A" w:rsidP="0019374A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 xml:space="preserve">твердый раствор внедрения углерода в </w:t>
            </w:r>
            <w:proofErr w:type="gramStart"/>
            <w:r w:rsidRPr="0019374A">
              <w:rPr>
                <w:rFonts w:ascii="Arial" w:hAnsi="Arial" w:cs="Arial"/>
                <w:sz w:val="20"/>
                <w:szCs w:val="20"/>
              </w:rPr>
              <w:sym w:font="Symbol" w:char="F061"/>
            </w: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proofErr w:type="gramEnd"/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железе, имеющего ОЦК решетку.</w:t>
            </w:r>
          </w:p>
        </w:tc>
      </w:tr>
      <w:tr w:rsidR="0019374A" w:rsidRPr="00770F32" w:rsidTr="006C212C">
        <w:tc>
          <w:tcPr>
            <w:tcW w:w="2660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Аустенит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19374A" w:rsidRPr="0019374A" w:rsidRDefault="0019374A" w:rsidP="0019374A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 xml:space="preserve">твердый раствор углерода и других элементов в </w:t>
            </w:r>
            <w:proofErr w:type="gramStart"/>
            <w:r w:rsidRPr="0019374A">
              <w:rPr>
                <w:rFonts w:ascii="Arial" w:hAnsi="Arial" w:cs="Arial"/>
                <w:sz w:val="20"/>
                <w:szCs w:val="20"/>
              </w:rPr>
              <w:sym w:font="Symbol" w:char="F067"/>
            </w: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proofErr w:type="gramEnd"/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железе, имеющего ГЦК решетку.</w:t>
            </w:r>
          </w:p>
        </w:tc>
      </w:tr>
      <w:tr w:rsidR="0019374A" w:rsidRPr="00770F32" w:rsidTr="006C212C">
        <w:tc>
          <w:tcPr>
            <w:tcW w:w="2660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Цементит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19374A" w:rsidRPr="0019374A" w:rsidRDefault="0019374A" w:rsidP="0019374A">
            <w:pPr>
              <w:jc w:val="both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 xml:space="preserve">химическое соединение железа с углеродом (карбид железа </w:t>
            </w:r>
            <w:r w:rsidRPr="0019374A">
              <w:rPr>
                <w:rFonts w:ascii="Arial" w:hAnsi="Arial" w:cs="Arial"/>
                <w:sz w:val="20"/>
                <w:szCs w:val="20"/>
              </w:rPr>
              <w:t>Fe</w:t>
            </w:r>
            <w:r w:rsidRPr="0019374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3</w:t>
            </w:r>
            <w:r w:rsidRPr="0019374A">
              <w:rPr>
                <w:rFonts w:ascii="Arial" w:hAnsi="Arial" w:cs="Arial"/>
                <w:sz w:val="20"/>
                <w:szCs w:val="20"/>
              </w:rPr>
              <w:t>C</w:t>
            </w: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), содержит углерода 6,67 %, плотность 7,82 г/см</w:t>
            </w:r>
            <w:r w:rsidRPr="0019374A">
              <w:rPr>
                <w:rFonts w:ascii="Arial" w:hAnsi="Arial" w:cs="Arial"/>
                <w:sz w:val="20"/>
                <w:szCs w:val="20"/>
                <w:vertAlign w:val="superscript"/>
                <w:lang w:val="ru-RU"/>
              </w:rPr>
              <w:t>3</w:t>
            </w: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3 }} ТЗ № 83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орядок проведения работы по измерению твердости методом Бринелля на твердомере ТШ-2М: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Подготовить твердомер к работе, установив соответствующий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индентор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и груз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Испытуемый образец установить на столик твердомера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Создать предварительную нагрузку, подведя образец до соприкосновения с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индентором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>, маховик довести до упора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19374A">
        <w:rPr>
          <w:rFonts w:ascii="Arial" w:hAnsi="Arial" w:cs="Arial"/>
          <w:sz w:val="20"/>
          <w:szCs w:val="20"/>
          <w:lang w:val="ru-RU"/>
        </w:rPr>
        <w:t>Включить электродвигатель (выдержка шарика под нагрузкой)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19374A">
        <w:rPr>
          <w:rFonts w:ascii="Arial" w:hAnsi="Arial" w:cs="Arial"/>
          <w:sz w:val="20"/>
          <w:szCs w:val="20"/>
          <w:lang w:val="ru-RU"/>
        </w:rPr>
        <w:t>После остановки электродвигателя, опустить столик и освободить образец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6: </w:t>
      </w:r>
      <w:r w:rsidRPr="0019374A">
        <w:rPr>
          <w:rFonts w:ascii="Arial" w:hAnsi="Arial" w:cs="Arial"/>
          <w:sz w:val="20"/>
          <w:szCs w:val="20"/>
          <w:lang w:val="ru-RU"/>
        </w:rPr>
        <w:t>Замерить диаметр отпечатка с помощью микроскопа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7: </w:t>
      </w:r>
      <w:r w:rsidRPr="0019374A">
        <w:rPr>
          <w:rFonts w:ascii="Arial" w:hAnsi="Arial" w:cs="Arial"/>
          <w:sz w:val="20"/>
          <w:szCs w:val="20"/>
          <w:lang w:val="ru-RU"/>
        </w:rPr>
        <w:t>Образец испытать трижды. Посчитать среднее арифметическое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8: </w:t>
      </w:r>
      <w:r w:rsidRPr="0019374A">
        <w:rPr>
          <w:rFonts w:ascii="Arial" w:hAnsi="Arial" w:cs="Arial"/>
          <w:sz w:val="20"/>
          <w:szCs w:val="20"/>
          <w:lang w:val="ru-RU"/>
        </w:rPr>
        <w:t>Определить числа твердости по специальной таблице, используя полученные данные диаметров отпечатков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4 }} ТЗ № 8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Порядок проведения работы по измерению твердости методом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оквелла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на твердомере ТК-2: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>Подготовить твердомер к работе, установив соответствующий наконечник и груз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Включить электродвигатель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>Нулевое значение черной шкалы индикатора установить в строго вертикальное положение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19374A">
        <w:rPr>
          <w:rFonts w:ascii="Arial" w:hAnsi="Arial" w:cs="Arial"/>
          <w:sz w:val="20"/>
          <w:szCs w:val="20"/>
          <w:lang w:val="ru-RU"/>
        </w:rPr>
        <w:t>Испытуемый образец установить на столик твердомера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Вращением маховика привести в соприкосновение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индентор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 образцом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6: </w:t>
      </w:r>
      <w:r w:rsidRPr="0019374A">
        <w:rPr>
          <w:rFonts w:ascii="Arial" w:hAnsi="Arial" w:cs="Arial"/>
          <w:sz w:val="20"/>
          <w:szCs w:val="20"/>
          <w:lang w:val="ru-RU"/>
        </w:rPr>
        <w:t>Вращая маховик, приложить предварительную нагрузку, пока малая стрелка не совместится с красной точкой на индикаторе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7: </w:t>
      </w:r>
      <w:r w:rsidRPr="0019374A">
        <w:rPr>
          <w:rFonts w:ascii="Arial" w:hAnsi="Arial" w:cs="Arial"/>
          <w:sz w:val="20"/>
          <w:szCs w:val="20"/>
          <w:lang w:val="ru-RU"/>
        </w:rPr>
        <w:t>Создать общую нагрузку нажатием клавиши твердомера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8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После автоматического снятия нагрузки, большая стрелка индикатора укажет число твердости (глубину вдавливани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индентора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>)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9: </w:t>
      </w:r>
      <w:r w:rsidRPr="0019374A">
        <w:rPr>
          <w:rFonts w:ascii="Arial" w:hAnsi="Arial" w:cs="Arial"/>
          <w:sz w:val="20"/>
          <w:szCs w:val="20"/>
          <w:lang w:val="ru-RU"/>
        </w:rPr>
        <w:t>Вращая маховик, опустить столик и освободить образец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0: </w:t>
      </w:r>
      <w:r w:rsidRPr="0019374A">
        <w:rPr>
          <w:rFonts w:ascii="Arial" w:hAnsi="Arial" w:cs="Arial"/>
          <w:sz w:val="20"/>
          <w:szCs w:val="20"/>
          <w:lang w:val="ru-RU"/>
        </w:rPr>
        <w:t>Испытание образца провести трижды. Посчитать среднее арифметическое значение твердости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5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5 }} ТЗ № 8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тметьте правильный ответ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lastRenderedPageBreak/>
        <w:t>Полиморфные превращения железа происходят при температурах: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768, 1147, 1539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727, 911, 1147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768, 911, 1392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727, 768, 911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6 }} ТЗ № 8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Аморфный металл образуется при условиях: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чень большой равновесной температуры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чень малой равновесной температуры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чень большой степени переохлаждени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очень малой степени переохлаждения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7 }} ТЗ № 87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ри увеличении степени переохлаждения скорость охлаждения металла ..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меньша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е изменя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резко падает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величивается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8 }} ТЗ № 8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ри уменьшении степени переохлаждения время кристаллизации ..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величива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меньша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резко уменьшаетс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медленно уменьшается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4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49 }} ТЗ № 8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Свободной энергией твердого металла называется часть энергии, которая ..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 изотермических условиях может быть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превращена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в работу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ри непрерывном нагреве может быть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превращена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в работу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ри непрерывном охлаждении может быть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превращена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в работу.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ысвобождаясь при образовании электронного газа, может быть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превращена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в работу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0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0 }} ТЗ № 9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Характерные свойства металлов: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 электронного газ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хорошее отражение световых волн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хорошее поглощение световых волн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 ионного газ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личие свободных электронов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1 }} ТЗ № 9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Отметьте правильный ответ: Схема определения твердости по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оквеллу</w:t>
      </w:r>
      <w:proofErr w:type="spellEnd"/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</w:rPr>
      </w:pPr>
      <w:r w:rsidRPr="0019374A">
        <w:rPr>
          <w:rFonts w:ascii="Arial" w:hAnsi="Arial" w:cs="Arial"/>
          <w:sz w:val="20"/>
          <w:szCs w:val="20"/>
        </w:rPr>
        <w:object w:dxaOrig="9509" w:dyaOrig="5053">
          <v:shape id="_x0000_i1038" type="#_x0000_t75" style="width:475.5pt;height:252.75pt" o:ole="">
            <v:imagedata r:id="rId32" o:title=""/>
          </v:shape>
          <o:OLEObject Type="Embed" ProgID="Visio.Drawing.11" ShapeID="_x0000_i1038" DrawAspect="Content" ObjectID="_1732511716" r:id="rId33"/>
        </w:objec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lastRenderedPageBreak/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б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2 }} ТЗ № 9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тметьте правильный ответ: Схема определения твердости по Бринеллю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</w:rPr>
      </w:pPr>
      <w:r w:rsidRPr="0019374A">
        <w:rPr>
          <w:rFonts w:ascii="Arial" w:hAnsi="Arial" w:cs="Arial"/>
          <w:sz w:val="20"/>
          <w:szCs w:val="20"/>
        </w:rPr>
        <w:object w:dxaOrig="9509" w:dyaOrig="5053">
          <v:shape id="_x0000_i1039" type="#_x0000_t75" style="width:475.5pt;height:252.75pt" o:ole="">
            <v:imagedata r:id="rId34" o:title=""/>
          </v:shape>
          <o:OLEObject Type="Embed" ProgID="Visio.Drawing.11" ShapeID="_x0000_i1039" DrawAspect="Content" ObjectID="_1732511717" r:id="rId35"/>
        </w:objec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б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3 }} ТЗ № 97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Отметьте правильный ответ: Схема определения твердости по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Виккерсу</w:t>
      </w:r>
      <w:proofErr w:type="spellEnd"/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</w:rPr>
      </w:pPr>
      <w:r w:rsidRPr="0019374A">
        <w:rPr>
          <w:rFonts w:ascii="Arial" w:hAnsi="Arial" w:cs="Arial"/>
          <w:sz w:val="20"/>
          <w:szCs w:val="20"/>
        </w:rPr>
        <w:object w:dxaOrig="9509" w:dyaOrig="5053">
          <v:shape id="_x0000_i1040" type="#_x0000_t75" style="width:475.5pt;height:252.75pt" o:ole="">
            <v:imagedata r:id="rId36" o:title=""/>
          </v:shape>
          <o:OLEObject Type="Embed" ProgID="Visio.Drawing.11" ShapeID="_x0000_i1040" DrawAspect="Content" ObjectID="_1732511718" r:id="rId37"/>
        </w:objec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б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в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4 }} ТЗ № 9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веди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Разрушение металлов под действием окружающей среды называется ..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Коррозия; коррозия; КОРРОЗИЯ; Коррозией; коррозией; КОРРОЗИЕЙ; </w:t>
      </w:r>
    </w:p>
    <w:p w:rsidR="0019374A" w:rsidRPr="0019374A" w:rsidRDefault="0019374A" w:rsidP="0019374A">
      <w:pPr>
        <w:keepNext/>
        <w:spacing w:before="120" w:after="120" w:line="240" w:lineRule="auto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>2. Основы теории и технологии термической обработки сталей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5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5 }} 1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ечи для нагрева заготовок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lastRenderedPageBreak/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амерны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ламенны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электрически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лавильные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6 }} 1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онятие угара металла при нагрев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отеря на образование окисной пленки и окалины в результате окислени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изменение химического состав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оррозия металл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изменение температуры плавления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7 }} 4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Структура образующаяся в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эвтектоидно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тали при непрерывном ее охлаждении с критической скоростью от </w:t>
      </w:r>
      <w:r w:rsidRPr="0019374A">
        <w:rPr>
          <w:rFonts w:ascii="Arial" w:hAnsi="Arial" w:cs="Arial"/>
          <w:sz w:val="20"/>
          <w:szCs w:val="20"/>
        </w:rPr>
        <w:t>t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 = 850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 xml:space="preserve"> С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до комнатной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Бесструктурный сорбит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Мелкозернистый троостит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Мелкоигольчаты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бейнит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Игольчатый мартенсит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8 }} 4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Назначение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екристаллизационного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отжиг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ля устранения дендритной ликваци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ля исправления структуры литой стал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ля ускорени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сфероидации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 перлит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ля устранения наклепа после обработки давлением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5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59 }} 4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Назначение диффузионного отжиг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ля устранения дендритной ликваци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ля исправления структуры стали после обработки давлением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ля ускорени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сфероидации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перлит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ля устранени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цементитно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етки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0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0 }} 47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сновная цель закалки стал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олучение равновесной структуры с высокой твердостью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Уменьшение количества пластичного аустенита в структур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Измельчение зерна с повышением ударной вязкост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олучение неравновесной структуры с высокой твердостью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1 }} 4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Наиболее предпочтительные режимы закалки дл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доэвтектоидных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талей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грев выше Ас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2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и последующим охлаждением со скоростью выше </w:t>
      </w:r>
      <w:r w:rsidRPr="0019374A">
        <w:rPr>
          <w:rFonts w:ascii="Arial" w:hAnsi="Arial" w:cs="Arial"/>
          <w:sz w:val="20"/>
          <w:szCs w:val="20"/>
        </w:rPr>
        <w:t>V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кр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грев выше Ас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1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и последующим охлаждением со скоростью выше </w:t>
      </w:r>
      <w:r w:rsidRPr="0019374A">
        <w:rPr>
          <w:rFonts w:ascii="Arial" w:hAnsi="Arial" w:cs="Arial"/>
          <w:sz w:val="20"/>
          <w:szCs w:val="20"/>
        </w:rPr>
        <w:t>V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кр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грев выше Ас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1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и последующим охлаждением со скоростью ниже </w:t>
      </w:r>
      <w:r w:rsidRPr="0019374A">
        <w:rPr>
          <w:rFonts w:ascii="Arial" w:hAnsi="Arial" w:cs="Arial"/>
          <w:sz w:val="20"/>
          <w:szCs w:val="20"/>
        </w:rPr>
        <w:t>V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кр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грев выше Ас3 и последующим охлаждением со скоростью выше </w:t>
      </w:r>
      <w:r w:rsidRPr="0019374A">
        <w:rPr>
          <w:rFonts w:ascii="Arial" w:hAnsi="Arial" w:cs="Arial"/>
          <w:sz w:val="20"/>
          <w:szCs w:val="20"/>
        </w:rPr>
        <w:t>V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кр</w:t>
      </w:r>
      <w:proofErr w:type="spellEnd"/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2 }} 4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Получения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какой структуры проводится высокий отпуск закаленной стали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Перлит отпуск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Троостит отпуск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Бейнит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отпуск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орбит отпуска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3 }} 8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Температура нагрева изделия при низкотемпературном отпуск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о 250 градусов Цельси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о 350 градусов Цельси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о 150 градусов Цельси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до 50 градусов Цельсия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4 }} 82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lastRenderedPageBreak/>
        <w:t>Температура нагрева изделия при среднетемпературном отпуск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350-500 градус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350-800 градус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150-500 градус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350-1000 градусов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5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5 }} 83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Температура нагрева изделия при высокотемпературном отпуск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500-680 градус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100-680 градус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500-980 градус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300-680 градусов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6 }} 8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Деффузионны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отжиг проводят при температур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1050-1200 градус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1050-1500 градус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800-1200 градусов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850-1200 градусов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7 }} 10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Полная закалка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доэвтектоидно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тали ведется при температуре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30-50 градусов выше Ас3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30-50 градусов ниже Ас3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30-50 градусов выше Ас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1</w:t>
      </w:r>
      <w:proofErr w:type="gramEnd"/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8 }} ТЗ № 7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порядочить стадии химико-термической обработки: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>Диссоциация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Абсорбция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>Диффузия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6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69 }} ТЗ № 79</w:t>
      </w:r>
    </w:p>
    <w:p w:rsidR="0019374A" w:rsidRPr="00770F32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770F32">
        <w:rPr>
          <w:rFonts w:ascii="Arial" w:hAnsi="Arial" w:cs="Arial"/>
          <w:sz w:val="20"/>
          <w:szCs w:val="20"/>
          <w:lang w:val="ru-RU"/>
        </w:rPr>
        <w:t>Укажите соответствующий вариант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Низки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тпуск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температура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нагрева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150-250 С.</w: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Средни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тпуск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ри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температуре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350-450 С.</w: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Высоки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тпуск</w:t>
            </w:r>
            <w:proofErr w:type="spellEnd"/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ри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температуре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500-650 С.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</w:rPr>
      </w:pPr>
      <w:r w:rsidRPr="0019374A">
        <w:rPr>
          <w:rFonts w:ascii="Arial" w:hAnsi="Arial" w:cs="Arial"/>
          <w:b/>
          <w:i/>
          <w:sz w:val="20"/>
          <w:szCs w:val="20"/>
        </w:rPr>
        <w:t xml:space="preserve">70. </w:t>
      </w:r>
      <w:proofErr w:type="spellStart"/>
      <w:r w:rsidRPr="0019374A">
        <w:rPr>
          <w:rFonts w:ascii="Arial" w:hAnsi="Arial" w:cs="Arial"/>
          <w:b/>
          <w:i/>
          <w:sz w:val="20"/>
          <w:szCs w:val="20"/>
        </w:rPr>
        <w:t>Задание</w:t>
      </w:r>
      <w:proofErr w:type="spellEnd"/>
      <w:r w:rsidRPr="0019374A">
        <w:rPr>
          <w:rFonts w:ascii="Arial" w:hAnsi="Arial" w:cs="Arial"/>
          <w:b/>
          <w:i/>
          <w:sz w:val="20"/>
          <w:szCs w:val="20"/>
        </w:rPr>
        <w:t xml:space="preserve"> {</w:t>
      </w:r>
      <w:proofErr w:type="gramStart"/>
      <w:r w:rsidRPr="0019374A">
        <w:rPr>
          <w:rFonts w:ascii="Arial" w:hAnsi="Arial" w:cs="Arial"/>
          <w:b/>
          <w:i/>
          <w:sz w:val="20"/>
          <w:szCs w:val="20"/>
        </w:rPr>
        <w:t>{ 70</w:t>
      </w:r>
      <w:proofErr w:type="gramEnd"/>
      <w:r w:rsidRPr="0019374A">
        <w:rPr>
          <w:rFonts w:ascii="Arial" w:hAnsi="Arial" w:cs="Arial"/>
          <w:b/>
          <w:i/>
          <w:sz w:val="20"/>
          <w:szCs w:val="20"/>
        </w:rPr>
        <w:t xml:space="preserve"> }} ТЗ № 8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19374A">
        <w:rPr>
          <w:rFonts w:ascii="Arial" w:hAnsi="Arial" w:cs="Arial"/>
          <w:sz w:val="20"/>
          <w:szCs w:val="20"/>
        </w:rPr>
        <w:t>Порядок</w:t>
      </w:r>
      <w:proofErr w:type="spellEnd"/>
      <w:r w:rsidRPr="0019374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</w:rPr>
        <w:t>процесса</w:t>
      </w:r>
      <w:proofErr w:type="spellEnd"/>
      <w:r w:rsidRPr="0019374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</w:rPr>
        <w:t>азотирования</w:t>
      </w:r>
      <w:proofErr w:type="spellEnd"/>
      <w:r w:rsidRPr="0019374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</w:rPr>
        <w:t>детали</w:t>
      </w:r>
      <w:proofErr w:type="spellEnd"/>
      <w:r w:rsidRPr="0019374A">
        <w:rPr>
          <w:rFonts w:ascii="Arial" w:hAnsi="Arial" w:cs="Arial"/>
          <w:sz w:val="20"/>
          <w:szCs w:val="20"/>
        </w:rPr>
        <w:t>: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>Деталь помещается в герметически закрытые стальные ёмкости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Подача (поступление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 xml:space="preserve"> )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аммиака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>Емкости помещаются в нагревательную печь (температура 500-600 градусов) на 60 часов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19374A">
        <w:rPr>
          <w:rFonts w:ascii="Arial" w:hAnsi="Arial" w:cs="Arial"/>
          <w:sz w:val="20"/>
          <w:szCs w:val="20"/>
          <w:lang w:val="ru-RU"/>
        </w:rPr>
        <w:t>Аммиак разлагается на азот и водород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19374A">
        <w:rPr>
          <w:rFonts w:ascii="Arial" w:hAnsi="Arial" w:cs="Arial"/>
          <w:sz w:val="20"/>
          <w:szCs w:val="20"/>
          <w:lang w:val="ru-RU"/>
        </w:rPr>
        <w:t>Образование нитридов железа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6: </w:t>
      </w:r>
      <w:r w:rsidRPr="0019374A">
        <w:rPr>
          <w:rFonts w:ascii="Arial" w:hAnsi="Arial" w:cs="Arial"/>
          <w:sz w:val="20"/>
          <w:szCs w:val="20"/>
          <w:lang w:val="ru-RU"/>
        </w:rPr>
        <w:t>Совместное легирование стали элементами (хром, молибден, алюминий)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7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71 }} ТЗ № 8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Порядок процесса диффузионной металлизации: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>Насыщаемые изделия, находящиеся в порошке, упаковываются в металлические контейнеры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Нагрев в печи до температуры 1000-1200 градусов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>Выдержка в течение нескольких часов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19374A">
        <w:rPr>
          <w:rFonts w:ascii="Arial" w:hAnsi="Arial" w:cs="Arial"/>
          <w:sz w:val="20"/>
          <w:szCs w:val="20"/>
          <w:lang w:val="ru-RU"/>
        </w:rPr>
        <w:t>Получение диффузионных слоев заданной толщины и структуры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7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72 }} ТЗ № 82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Порядок образования аустенита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эвтектоидно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тали: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</w:rPr>
        <w:object w:dxaOrig="2342" w:dyaOrig="1775">
          <v:shape id="_x0000_i1041" type="#_x0000_t75" style="width:117pt;height:88.5pt" o:ole="">
            <v:imagedata r:id="rId38" o:title=""/>
          </v:shape>
          <o:OLEObject Type="Embed" ProgID="Visio.Drawing.11" ShapeID="_x0000_i1041" DrawAspect="Content" ObjectID="_1732511719" r:id="rId39"/>
        </w:objec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lastRenderedPageBreak/>
        <w:t xml:space="preserve">2: </w:t>
      </w:r>
      <w:r w:rsidRPr="0019374A">
        <w:rPr>
          <w:rFonts w:ascii="Arial" w:hAnsi="Arial" w:cs="Arial"/>
          <w:sz w:val="20"/>
          <w:szCs w:val="20"/>
        </w:rPr>
        <w:object w:dxaOrig="2344" w:dyaOrig="1768">
          <v:shape id="_x0000_i1042" type="#_x0000_t75" style="width:117pt;height:88.5pt" o:ole="">
            <v:imagedata r:id="rId40" o:title=""/>
          </v:shape>
          <o:OLEObject Type="Embed" ProgID="Visio.Drawing.11" ShapeID="_x0000_i1042" DrawAspect="Content" ObjectID="_1732511720" r:id="rId41"/>
        </w:objec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</w:rPr>
        <w:object w:dxaOrig="2344" w:dyaOrig="1769">
          <v:shape id="_x0000_i1043" type="#_x0000_t75" style="width:117pt;height:88.5pt" o:ole="">
            <v:imagedata r:id="rId42" o:title=""/>
          </v:shape>
          <o:OLEObject Type="Embed" ProgID="Visio.Drawing.11" ShapeID="_x0000_i1043" DrawAspect="Content" ObjectID="_1732511721" r:id="rId43"/>
        </w:objec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19374A">
        <w:rPr>
          <w:rFonts w:ascii="Arial" w:hAnsi="Arial" w:cs="Arial"/>
          <w:sz w:val="20"/>
          <w:szCs w:val="20"/>
        </w:rPr>
        <w:object w:dxaOrig="2341" w:dyaOrig="1769">
          <v:shape id="_x0000_i1044" type="#_x0000_t75" style="width:117pt;height:88.5pt" o:ole="">
            <v:imagedata r:id="rId44" o:title=""/>
          </v:shape>
          <o:OLEObject Type="Embed" ProgID="Visio.Drawing.11" ShapeID="_x0000_i1044" DrawAspect="Content" ObjectID="_1732511722" r:id="rId45"/>
        </w:objec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7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73 }} ТЗ № 9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кажите соответствующее определение:</w:t>
      </w:r>
    </w:p>
    <w:tbl>
      <w:tblPr>
        <w:tblW w:w="10682" w:type="dxa"/>
        <w:tblLayout w:type="fixed"/>
        <w:tblLook w:val="0000"/>
      </w:tblPr>
      <w:tblGrid>
        <w:gridCol w:w="2660"/>
        <w:gridCol w:w="8022"/>
      </w:tblGrid>
      <w:tr w:rsidR="0019374A" w:rsidRPr="00770F32" w:rsidTr="006C212C">
        <w:tc>
          <w:tcPr>
            <w:tcW w:w="2660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иссоциаци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выделение активных диффундирующих элементов в результате протекания химических реакций в исходной среде.</w:t>
            </w:r>
          </w:p>
        </w:tc>
      </w:tr>
      <w:tr w:rsidR="0019374A" w:rsidRPr="00770F32" w:rsidTr="006C212C">
        <w:tc>
          <w:tcPr>
            <w:tcW w:w="2660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Абсорбци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захват поверхностью металла свободных атомов насыщающего элемента.</w:t>
            </w:r>
          </w:p>
        </w:tc>
      </w:tr>
      <w:tr w:rsidR="0019374A" w:rsidRPr="00770F32" w:rsidTr="006C212C">
        <w:tc>
          <w:tcPr>
            <w:tcW w:w="2660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иффузи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проникновение насыщающего элемента вглубь насыщаемого металла, сопровождаемое образованием твердых растворов или фазовой перекристаллизацией.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7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74 }} ТЗ № 92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кажите соответствующее назнач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олны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тжиг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рименяетс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л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proofErr w:type="gramStart"/>
            <w:r w:rsidRPr="0019374A">
              <w:rPr>
                <w:rFonts w:ascii="Arial" w:hAnsi="Arial" w:cs="Arial"/>
                <w:sz w:val="20"/>
                <w:szCs w:val="20"/>
              </w:rPr>
              <w:t>доэвтектоидных</w:t>
            </w:r>
            <w:proofErr w:type="spellEnd"/>
            <w:proofErr w:type="gram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стале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Неполны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тжиг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применяетс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л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proofErr w:type="gramStart"/>
            <w:r w:rsidRPr="0019374A">
              <w:rPr>
                <w:rFonts w:ascii="Arial" w:hAnsi="Arial" w:cs="Arial"/>
                <w:sz w:val="20"/>
                <w:szCs w:val="20"/>
              </w:rPr>
              <w:t>заэвтектоидных</w:t>
            </w:r>
            <w:proofErr w:type="spellEnd"/>
            <w:proofErr w:type="gram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стале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Изотермически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тжиг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используетс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л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proofErr w:type="gramStart"/>
            <w:r w:rsidRPr="0019374A">
              <w:rPr>
                <w:rFonts w:ascii="Arial" w:hAnsi="Arial" w:cs="Arial"/>
                <w:sz w:val="20"/>
                <w:szCs w:val="20"/>
              </w:rPr>
              <w:t>улучшения</w:t>
            </w:r>
            <w:proofErr w:type="spellEnd"/>
            <w:proofErr w:type="gram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брабатываемости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легированных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сталей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</w:rPr>
      </w:pPr>
      <w:r w:rsidRPr="0019374A">
        <w:rPr>
          <w:rFonts w:ascii="Arial" w:hAnsi="Arial" w:cs="Arial"/>
          <w:b/>
          <w:i/>
          <w:sz w:val="20"/>
          <w:szCs w:val="20"/>
        </w:rPr>
        <w:t xml:space="preserve">75. </w:t>
      </w:r>
      <w:proofErr w:type="spellStart"/>
      <w:r w:rsidRPr="0019374A">
        <w:rPr>
          <w:rFonts w:ascii="Arial" w:hAnsi="Arial" w:cs="Arial"/>
          <w:b/>
          <w:i/>
          <w:sz w:val="20"/>
          <w:szCs w:val="20"/>
        </w:rPr>
        <w:t>Задание</w:t>
      </w:r>
      <w:proofErr w:type="spellEnd"/>
      <w:r w:rsidRPr="0019374A">
        <w:rPr>
          <w:rFonts w:ascii="Arial" w:hAnsi="Arial" w:cs="Arial"/>
          <w:b/>
          <w:i/>
          <w:sz w:val="20"/>
          <w:szCs w:val="20"/>
        </w:rPr>
        <w:t xml:space="preserve"> {</w:t>
      </w:r>
      <w:proofErr w:type="gramStart"/>
      <w:r w:rsidRPr="0019374A">
        <w:rPr>
          <w:rFonts w:ascii="Arial" w:hAnsi="Arial" w:cs="Arial"/>
          <w:b/>
          <w:i/>
          <w:sz w:val="20"/>
          <w:szCs w:val="20"/>
        </w:rPr>
        <w:t>{ 75</w:t>
      </w:r>
      <w:proofErr w:type="gramEnd"/>
      <w:r w:rsidRPr="0019374A">
        <w:rPr>
          <w:rFonts w:ascii="Arial" w:hAnsi="Arial" w:cs="Arial"/>
          <w:b/>
          <w:i/>
          <w:sz w:val="20"/>
          <w:szCs w:val="20"/>
        </w:rPr>
        <w:t xml:space="preserve"> }} ТЗ № 93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19374A">
        <w:rPr>
          <w:rFonts w:ascii="Arial" w:hAnsi="Arial" w:cs="Arial"/>
          <w:sz w:val="20"/>
          <w:szCs w:val="20"/>
        </w:rPr>
        <w:t>Порядок</w:t>
      </w:r>
      <w:proofErr w:type="spellEnd"/>
      <w:r w:rsidRPr="0019374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</w:rPr>
        <w:t>изотермического</w:t>
      </w:r>
      <w:proofErr w:type="spellEnd"/>
      <w:r w:rsidRPr="0019374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</w:rPr>
        <w:t>отжига</w:t>
      </w:r>
      <w:proofErr w:type="spellEnd"/>
      <w:r w:rsidRPr="0019374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</w:rPr>
        <w:t>следующий</w:t>
      </w:r>
      <w:proofErr w:type="spellEnd"/>
      <w:r w:rsidRPr="0019374A">
        <w:rPr>
          <w:rFonts w:ascii="Arial" w:hAnsi="Arial" w:cs="Arial"/>
          <w:sz w:val="20"/>
          <w:szCs w:val="20"/>
        </w:rPr>
        <w:t>: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>Нагрев стали на 30-50 градусов выше точки Ас3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Охлаждение до температуры немного ниже А</w:t>
      </w:r>
      <w:r w:rsidRPr="0019374A">
        <w:rPr>
          <w:rFonts w:ascii="Arial" w:hAnsi="Arial" w:cs="Arial"/>
          <w:sz w:val="20"/>
          <w:szCs w:val="20"/>
        </w:rPr>
        <w:t>r</w:t>
      </w:r>
      <w:r w:rsidRPr="0019374A">
        <w:rPr>
          <w:rFonts w:ascii="Arial" w:hAnsi="Arial" w:cs="Arial"/>
          <w:sz w:val="20"/>
          <w:szCs w:val="20"/>
          <w:lang w:val="ru-RU"/>
        </w:rPr>
        <w:t>1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>Изотермическая выдержка и получение равновесной перлитной структуры.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19374A">
        <w:rPr>
          <w:rFonts w:ascii="Arial" w:hAnsi="Arial" w:cs="Arial"/>
          <w:sz w:val="20"/>
          <w:szCs w:val="20"/>
          <w:lang w:val="ru-RU"/>
        </w:rPr>
        <w:t>Последующее охлаждение на воздухе.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7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76 }} ТЗ № 9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Соотнесите вид отжига и его назначение:</w:t>
      </w:r>
    </w:p>
    <w:tbl>
      <w:tblPr>
        <w:tblW w:w="10682" w:type="dxa"/>
        <w:tblLayout w:type="fixed"/>
        <w:tblLook w:val="0000"/>
      </w:tblPr>
      <w:tblGrid>
        <w:gridCol w:w="4361"/>
        <w:gridCol w:w="6321"/>
      </w:tblGrid>
      <w:tr w:rsidR="0019374A" w:rsidRPr="00770F32" w:rsidTr="006C212C">
        <w:tc>
          <w:tcPr>
            <w:tcW w:w="436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Диффузионный</w:t>
            </w:r>
            <w:proofErr w:type="spellEnd"/>
          </w:p>
        </w:tc>
        <w:tc>
          <w:tcPr>
            <w:tcW w:w="632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gramStart"/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предназначен</w:t>
            </w:r>
            <w:proofErr w:type="gramEnd"/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 xml:space="preserve"> для устранения химической неоднородности (ликвации), возникающей при кристаллизации.</w:t>
            </w:r>
          </w:p>
        </w:tc>
      </w:tr>
      <w:tr w:rsidR="0019374A" w:rsidRPr="00770F32" w:rsidTr="006C212C">
        <w:tc>
          <w:tcPr>
            <w:tcW w:w="436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Рекристаллизационный</w:t>
            </w:r>
            <w:proofErr w:type="spellEnd"/>
          </w:p>
        </w:tc>
        <w:tc>
          <w:tcPr>
            <w:tcW w:w="632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применяется для устранения наклепа после холодной пластической деформации.</w:t>
            </w:r>
          </w:p>
        </w:tc>
      </w:tr>
      <w:tr w:rsidR="0019374A" w:rsidRPr="00770F32" w:rsidTr="006C212C">
        <w:tc>
          <w:tcPr>
            <w:tcW w:w="436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Отжиг для снятия остаточных напряжений</w:t>
            </w:r>
          </w:p>
        </w:tc>
        <w:tc>
          <w:tcPr>
            <w:tcW w:w="632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gramStart"/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предназначен</w:t>
            </w:r>
            <w:proofErr w:type="gramEnd"/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 xml:space="preserve"> для предотвращения коробления изделий и их последующего разрушения.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7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77 }} ТЗ № 9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веди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   ...  - это термическая обработка, заключающаяся в нагреве стали и последующем ускоренном охлаждении с целью подавления нежелательных процессов, происходящих в ней при медленном охлаждении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Закалка; закалка; ЗАКАЛКА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7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78 }} ТЗ № 10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веди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  ... - это термическая обработка, заключающаяся в нагреве стали до определенной температуры, выдержке и последующем медленном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охлаждении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.С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пособствует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снятию напряжений, повышению пластичности, улучшению обрабатываемости и т.д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Отжиг; отжиг; ОТЖИГ; </w:t>
      </w:r>
    </w:p>
    <w:p w:rsidR="0019374A" w:rsidRPr="0019374A" w:rsidRDefault="0019374A" w:rsidP="0019374A">
      <w:pPr>
        <w:keepNext/>
        <w:spacing w:before="120" w:after="120" w:line="240" w:lineRule="auto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lastRenderedPageBreak/>
        <w:t>3. Неметаллические материалы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7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79 }} ТЗ № 5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Дополните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сокомолекулярные соединения, образованные путем синтеза низкомолекулярных соединений (мономеров) называют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 xml:space="preserve"> .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..  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Полимерами; полимерами; ПОЛИМЕРАМИ; Полимеры; ПОЛИМЕРЫ; полимеры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0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0 }} ТЗ № 57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Дополни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сновным элементом в составе пластмассы является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 xml:space="preserve"> .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.. 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Смола; смола; СМОЛА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1 }} ТЗ № 5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Соотнесите группу наполнителя реактопластов и ее виды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19374A" w:rsidRPr="00770F32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В качестве порошковых наполнителей применяют: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древесная мука, слюда, асбест, молотый кварц</w:t>
            </w:r>
          </w:p>
        </w:tc>
      </w:tr>
      <w:tr w:rsidR="0019374A" w:rsidRPr="0019374A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t xml:space="preserve">К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волокнистым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наполнителям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тносятс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волокниты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стекловолокниты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асбоволокниты</w:t>
            </w:r>
            <w:proofErr w:type="spellEnd"/>
          </w:p>
        </w:tc>
      </w:tr>
      <w:tr w:rsidR="0019374A" w:rsidRPr="00770F32" w:rsidTr="006C212C"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19374A">
              <w:rPr>
                <w:rFonts w:ascii="Arial" w:hAnsi="Arial" w:cs="Arial"/>
                <w:sz w:val="20"/>
                <w:szCs w:val="20"/>
              </w:rPr>
              <w:t xml:space="preserve">К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слоистым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наполнителям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9374A">
              <w:rPr>
                <w:rFonts w:ascii="Arial" w:hAnsi="Arial" w:cs="Arial"/>
                <w:sz w:val="20"/>
                <w:szCs w:val="20"/>
              </w:rPr>
              <w:t>относятся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5341" w:type="dxa"/>
          </w:tcPr>
          <w:p w:rsidR="0019374A" w:rsidRPr="0019374A" w:rsidRDefault="0019374A" w:rsidP="0019374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гетинакс</w:t>
            </w:r>
            <w:proofErr w:type="spellEnd"/>
            <w:r w:rsidRPr="0019374A">
              <w:rPr>
                <w:rFonts w:ascii="Arial" w:hAnsi="Arial" w:cs="Arial"/>
                <w:sz w:val="20"/>
                <w:szCs w:val="20"/>
                <w:lang w:val="ru-RU"/>
              </w:rPr>
              <w:t>, ДСП, асботекстолит, стеклопластики, текстолит</w:t>
            </w:r>
          </w:p>
        </w:tc>
      </w:tr>
    </w:tbl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2 }} ТЗ № 5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ставь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 ... - продукт переработки при повышенной температуре смеси, состоящей из каучука, серы и специальных добавок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Резина; резина; РЕЗИНА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3 }} ТЗ № 6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К неорганическим полимерным материалам относятся:</w:t>
      </w:r>
    </w:p>
    <w:p w:rsidR="00770F32" w:rsidRDefault="00770F32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</w:rPr>
        <w:sectPr w:rsidR="00770F32" w:rsidSect="004A379B">
          <w:pgSz w:w="11907" w:h="16840"/>
          <w:pgMar w:top="567" w:right="567" w:bottom="540" w:left="1134" w:header="708" w:footer="708" w:gutter="0"/>
          <w:cols w:space="708"/>
          <w:docGrid w:linePitch="360"/>
        </w:sectPr>
      </w:pP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lastRenderedPageBreak/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минеральное стекло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ситаллы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lastRenderedPageBreak/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ерамик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графит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lastRenderedPageBreak/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каучук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сера</w:t>
      </w:r>
    </w:p>
    <w:p w:rsidR="00770F32" w:rsidRDefault="00770F32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  <w:sectPr w:rsidR="00770F32" w:rsidSect="00770F32">
          <w:type w:val="continuous"/>
          <w:pgSz w:w="11907" w:h="16840"/>
          <w:pgMar w:top="567" w:right="567" w:bottom="540" w:left="1134" w:header="708" w:footer="708" w:gutter="0"/>
          <w:cols w:num="3" w:space="708"/>
          <w:docGrid w:linePitch="360"/>
        </w:sectPr>
      </w:pP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lastRenderedPageBreak/>
        <w:t>8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4 }} ТЗ № 6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ставь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 ... - это неорганический материал, получаемый из отформованных минеральных ма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сс в пр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оцессе высокотемпературного обжига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Керамика; керамика; КЕРАМИКА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5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5 }} ТЗ № 62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ставьте одно пропущенное слово: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 ... - это материал для остекления транспортных средств, представляющий собой два листа закаленного стекла (толщиной 2-3 мм), склеенные прозрачной эластичной полимерной пленкой.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Триплекс; ТРИПЛЕКС; триплекс; </w:t>
      </w:r>
    </w:p>
    <w:p w:rsidR="0019374A" w:rsidRPr="0019374A" w:rsidRDefault="0019374A" w:rsidP="0019374A">
      <w:pPr>
        <w:keepNext/>
        <w:spacing w:before="120" w:after="120" w:line="240" w:lineRule="auto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>4. Неразрушающий контроль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6 }} 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ведите пропущенное слово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Одним из наиболее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постраненных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методов контроля наружных дефектов является______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Магнитный; магнитный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7 }} 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ведите два пропущенных слова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нутренние дефекты можно обнаружить следующими методами контроля______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Ультразвуковор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р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енгеновски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; ультразвуковой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енгеновски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;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ультразвуковой,ренгеновски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;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енгеновский,ультразвуково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;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енгеновский,ультразвуково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;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енгеновски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ультразвуковой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8 }} 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Введите пропущенное значение 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Наиболее благоприятным углом пересечения магнитными силовыми линиями трещины на детали является угол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вный___градусов</w:t>
      </w:r>
      <w:proofErr w:type="spellEnd"/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90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8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89 }} 7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ведите пропущенное  значение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Если угол пересечения магнитными силовыми линиями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меньше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___ то вероятность обнаружения трещин весьма мала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25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0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0 }} 8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ведите пропущенное слово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Полюсное намагничивание применяют дл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выявления_______трещин</w:t>
      </w:r>
      <w:proofErr w:type="spellEnd"/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lastRenderedPageBreak/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Поперечных; поперечных; поперечные; Поперечные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1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1 }} 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ведите пропущенное слово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Цыркулярно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намагничивание применяют для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выявления______трещин</w:t>
      </w:r>
      <w:proofErr w:type="spellEnd"/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Продольных; продольных; Продольные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2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2 }} 51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Методы неразрушающего контроля позволяющие обнаружить внутренние дефекты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Магнито-порошковы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у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льтразвуковой,метод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керосиновой пробы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Магнито-графически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р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ентгеновский,метод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красок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ентгеновски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у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льтразвуковой,метод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керосиновой пробы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ентгеновски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у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льтразвуковой,токовихривой</w:t>
      </w:r>
      <w:proofErr w:type="spellEnd"/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3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3 }} 52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Дефекты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относящиеся к наружным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Подрез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п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ережог,шлаковые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включени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Прожог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т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рещина,наплыв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Пористость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н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епровар,прожог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Прожог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т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рещина,непровар</w:t>
      </w:r>
      <w:proofErr w:type="spellEnd"/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4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4 }} 53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Выбрать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правельны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Методы неразрушающего контроля позволяют выявить наружные дефекты 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Магнитны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м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етод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красок,люминесцентный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Магнито-порошковы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у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льтазвуковой,метод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красок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Магнито-графически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р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ентгеновский,вихретоковый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Магнито-графический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,р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>ентгеновский,металлографический</w:t>
      </w:r>
      <w:proofErr w:type="spellEnd"/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5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5 }} 54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Основа магнитного метода контроля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 регистрации магнитных полей рассеивания, возникающих над дефектом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 способности магнитно-силовых линий отражаться от дефект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 изменении механических свойств в зоне дефекта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На способности частиц порошка проникать внутрь дефекта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6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6 }} 55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Ультразвуковой  метод  контроля основан на способности ультразвуковых волн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спостронятся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в толще 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любого тела и отражаться от границ раздела двух сред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любого тела и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поглощатся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дефектом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материала и преобразовываться в электрические импульсы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7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7 }} 56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Выбрать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правельный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ответ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Метод неразрушающего контроля применяемый для проверки сварных швов на герметичность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магнитопорошковый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люминисцентный</w:t>
      </w:r>
      <w:proofErr w:type="spellEnd"/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52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метод керосиновой пробы</w:t>
      </w:r>
    </w:p>
    <w:p w:rsidR="0019374A" w:rsidRPr="0019374A" w:rsidRDefault="0019374A" w:rsidP="0019374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</w:rPr>
        <w:sym w:font="Wingdings 2" w:char="F0A3"/>
      </w:r>
      <w:r w:rsidRPr="0019374A">
        <w:rPr>
          <w:rFonts w:ascii="Arial" w:hAnsi="Arial" w:cs="Arial"/>
          <w:sz w:val="20"/>
          <w:szCs w:val="20"/>
          <w:lang w:val="ru-RU"/>
        </w:rPr>
        <w:t xml:space="preserve">  метод красок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8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8 }} 1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Введите пропущенное значение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 xml:space="preserve">Минимальная ширина раскрытия </w:t>
      </w:r>
      <w:proofErr w:type="gramStart"/>
      <w:r w:rsidRPr="0019374A">
        <w:rPr>
          <w:rFonts w:ascii="Arial" w:hAnsi="Arial" w:cs="Arial"/>
          <w:sz w:val="20"/>
          <w:szCs w:val="20"/>
          <w:lang w:val="ru-RU"/>
        </w:rPr>
        <w:t>трещины</w:t>
      </w:r>
      <w:proofErr w:type="gramEnd"/>
      <w:r w:rsidRPr="0019374A">
        <w:rPr>
          <w:rFonts w:ascii="Arial" w:hAnsi="Arial" w:cs="Arial"/>
          <w:sz w:val="20"/>
          <w:szCs w:val="20"/>
          <w:lang w:val="ru-RU"/>
        </w:rPr>
        <w:t xml:space="preserve"> которую можно обнаружить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магтито-порошковым</w:t>
      </w:r>
      <w:proofErr w:type="spellEnd"/>
      <w:r w:rsidRPr="0019374A">
        <w:rPr>
          <w:rFonts w:ascii="Arial" w:hAnsi="Arial" w:cs="Arial"/>
          <w:sz w:val="20"/>
          <w:szCs w:val="20"/>
          <w:lang w:val="ru-RU"/>
        </w:rPr>
        <w:t xml:space="preserve"> методом </w:t>
      </w:r>
      <w:proofErr w:type="spellStart"/>
      <w:r w:rsidRPr="0019374A">
        <w:rPr>
          <w:rFonts w:ascii="Arial" w:hAnsi="Arial" w:cs="Arial"/>
          <w:sz w:val="20"/>
          <w:szCs w:val="20"/>
          <w:lang w:val="ru-RU"/>
        </w:rPr>
        <w:t>равна___мм</w:t>
      </w:r>
      <w:proofErr w:type="spellEnd"/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0,001 и более ,; 0,001; 0.001и более; 0.001; 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99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99 }} 59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порядочить операции магнитопорошкового метода контроля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 xml:space="preserve">Подготовка поверхности  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Намагничивание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>Нанесение порошка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19374A">
        <w:rPr>
          <w:rFonts w:ascii="Arial" w:hAnsi="Arial" w:cs="Arial"/>
          <w:sz w:val="20"/>
          <w:szCs w:val="20"/>
          <w:lang w:val="ru-RU"/>
        </w:rPr>
        <w:t>Выдержка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19374A">
        <w:rPr>
          <w:rFonts w:ascii="Arial" w:hAnsi="Arial" w:cs="Arial"/>
          <w:sz w:val="20"/>
          <w:szCs w:val="20"/>
          <w:lang w:val="ru-RU"/>
        </w:rPr>
        <w:t>Осмотр</w:t>
      </w:r>
    </w:p>
    <w:p w:rsidR="0019374A" w:rsidRPr="0019374A" w:rsidRDefault="0019374A" w:rsidP="0019374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19374A">
        <w:rPr>
          <w:rFonts w:ascii="Arial" w:hAnsi="Arial" w:cs="Arial"/>
          <w:b/>
          <w:i/>
          <w:sz w:val="20"/>
          <w:szCs w:val="20"/>
          <w:lang w:val="ru-RU"/>
        </w:rPr>
        <w:t>100. Задание {</w:t>
      </w:r>
      <w:proofErr w:type="gramStart"/>
      <w:r w:rsidRPr="0019374A">
        <w:rPr>
          <w:rFonts w:ascii="Arial" w:hAnsi="Arial" w:cs="Arial"/>
          <w:b/>
          <w:i/>
          <w:sz w:val="20"/>
          <w:szCs w:val="20"/>
          <w:lang w:val="ru-RU"/>
        </w:rPr>
        <w:t xml:space="preserve">{ </w:t>
      </w:r>
      <w:proofErr w:type="gramEnd"/>
      <w:r w:rsidRPr="0019374A">
        <w:rPr>
          <w:rFonts w:ascii="Arial" w:hAnsi="Arial" w:cs="Arial"/>
          <w:b/>
          <w:i/>
          <w:sz w:val="20"/>
          <w:szCs w:val="20"/>
          <w:lang w:val="ru-RU"/>
        </w:rPr>
        <w:t>100 }} 60</w:t>
      </w:r>
    </w:p>
    <w:p w:rsidR="0019374A" w:rsidRPr="0019374A" w:rsidRDefault="0019374A" w:rsidP="0019374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sz w:val="20"/>
          <w:szCs w:val="20"/>
          <w:lang w:val="ru-RU"/>
        </w:rPr>
        <w:t>Упорядочить операции контроля сварных швов методом  "Керосиновой пробы"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19374A">
        <w:rPr>
          <w:rFonts w:ascii="Arial" w:hAnsi="Arial" w:cs="Arial"/>
          <w:sz w:val="20"/>
          <w:szCs w:val="20"/>
          <w:lang w:val="ru-RU"/>
        </w:rPr>
        <w:t>Очистка поверхности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19374A">
        <w:rPr>
          <w:rFonts w:ascii="Arial" w:hAnsi="Arial" w:cs="Arial"/>
          <w:sz w:val="20"/>
          <w:szCs w:val="20"/>
          <w:lang w:val="ru-RU"/>
        </w:rPr>
        <w:t>Меловая побелка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19374A">
        <w:rPr>
          <w:rFonts w:ascii="Arial" w:hAnsi="Arial" w:cs="Arial"/>
          <w:sz w:val="20"/>
          <w:szCs w:val="20"/>
          <w:lang w:val="ru-RU"/>
        </w:rPr>
        <w:t>Нанесение керосина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lastRenderedPageBreak/>
        <w:t xml:space="preserve">4: </w:t>
      </w:r>
      <w:r w:rsidRPr="0019374A">
        <w:rPr>
          <w:rFonts w:ascii="Arial" w:hAnsi="Arial" w:cs="Arial"/>
          <w:sz w:val="20"/>
          <w:szCs w:val="20"/>
          <w:lang w:val="ru-RU"/>
        </w:rPr>
        <w:t>Выдержка по времени</w:t>
      </w:r>
    </w:p>
    <w:p w:rsidR="0019374A" w:rsidRPr="0019374A" w:rsidRDefault="0019374A" w:rsidP="0019374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19374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19374A">
        <w:rPr>
          <w:rFonts w:ascii="Arial" w:hAnsi="Arial" w:cs="Arial"/>
          <w:sz w:val="20"/>
          <w:szCs w:val="20"/>
          <w:lang w:val="ru-RU"/>
        </w:rPr>
        <w:t>Осмотр</w:t>
      </w:r>
    </w:p>
    <w:p w:rsidR="0019374A" w:rsidRPr="0019374A" w:rsidRDefault="0019374A" w:rsidP="0019374A">
      <w:pPr>
        <w:tabs>
          <w:tab w:val="left" w:pos="856"/>
        </w:tabs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19374A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19374A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19374A" w:rsidRPr="00770F32" w:rsidTr="006C212C">
        <w:trPr>
          <w:trHeight w:hRule="exact" w:val="159"/>
        </w:trPr>
        <w:tc>
          <w:tcPr>
            <w:tcW w:w="2424" w:type="dxa"/>
          </w:tcPr>
          <w:p w:rsidR="0019374A" w:rsidRPr="0019374A" w:rsidRDefault="0019374A" w:rsidP="0019374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19374A" w:rsidRPr="0019374A" w:rsidRDefault="0019374A" w:rsidP="0019374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19374A" w:rsidRPr="0019374A" w:rsidRDefault="0019374A" w:rsidP="0019374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19374A" w:rsidRPr="0019374A" w:rsidRDefault="0019374A" w:rsidP="0019374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19374A" w:rsidRPr="0019374A" w:rsidRDefault="0019374A" w:rsidP="0019374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19374A" w:rsidRPr="0019374A" w:rsidRDefault="0019374A" w:rsidP="0019374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19374A" w:rsidRPr="0019374A" w:rsidRDefault="0019374A" w:rsidP="0019374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19374A" w:rsidRPr="0019374A" w:rsidRDefault="0019374A" w:rsidP="0019374A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19374A" w:rsidRPr="0019374A" w:rsidTr="006C212C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19374A" w:rsidRPr="0019374A" w:rsidTr="00770F32"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19374A" w:rsidRPr="0019374A" w:rsidTr="00770F32"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19374A" w:rsidRPr="0019374A" w:rsidTr="00770F32"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19374A" w:rsidRPr="0019374A" w:rsidTr="00770F32"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19374A" w:rsidRPr="00770F32" w:rsidTr="006C212C">
        <w:trPr>
          <w:trHeight w:hRule="exact" w:val="456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19374A" w:rsidRPr="00770F32" w:rsidTr="006C212C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19374A" w:rsidRPr="0019374A" w:rsidTr="006C212C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19374A" w:rsidRPr="0019374A" w:rsidTr="00770F32">
        <w:trPr>
          <w:trHeight w:hRule="exact" w:val="372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19374A" w:rsidRPr="0019374A" w:rsidTr="00770F32">
        <w:trPr>
          <w:trHeight w:hRule="exact" w:val="291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19374A" w:rsidRPr="0019374A" w:rsidTr="006C212C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19374A" w:rsidRPr="00770F32" w:rsidTr="0019374A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19374A" w:rsidRPr="00770F32" w:rsidTr="0019374A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19374A" w:rsidRPr="00770F32" w:rsidTr="0019374A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19374A">
              <w:rPr>
                <w:sz w:val="20"/>
                <w:szCs w:val="20"/>
                <w:lang w:val="ru-RU" w:eastAsia="ru-RU"/>
              </w:rPr>
              <w:t xml:space="preserve"> </w:t>
            </w: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19374A" w:rsidRPr="00770F32" w:rsidTr="0019374A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19374A" w:rsidRPr="00770F32" w:rsidTr="006C212C">
        <w:trPr>
          <w:trHeight w:hRule="exact" w:val="524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374A" w:rsidRPr="0019374A" w:rsidRDefault="0019374A" w:rsidP="0019374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374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4A379B" w:rsidRPr="0019374A" w:rsidRDefault="004A379B">
      <w:pPr>
        <w:rPr>
          <w:lang w:val="ru-RU"/>
        </w:rPr>
      </w:pPr>
    </w:p>
    <w:sectPr w:rsidR="004A379B" w:rsidRPr="0019374A" w:rsidSect="00770F32">
      <w:type w:val="continuous"/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4B70E6D"/>
    <w:multiLevelType w:val="hybridMultilevel"/>
    <w:tmpl w:val="1668E8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692AFB"/>
    <w:multiLevelType w:val="hybridMultilevel"/>
    <w:tmpl w:val="55A04E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79D52C4"/>
    <w:multiLevelType w:val="hybridMultilevel"/>
    <w:tmpl w:val="C4FECE7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08DD47C0"/>
    <w:multiLevelType w:val="hybridMultilevel"/>
    <w:tmpl w:val="8FD8E0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E2D06B6"/>
    <w:multiLevelType w:val="hybridMultilevel"/>
    <w:tmpl w:val="ADDEC56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ED401FB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13DC1F03"/>
    <w:multiLevelType w:val="hybridMultilevel"/>
    <w:tmpl w:val="CAF813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2F5851"/>
    <w:multiLevelType w:val="hybridMultilevel"/>
    <w:tmpl w:val="6E24FD2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DE3381A"/>
    <w:multiLevelType w:val="hybridMultilevel"/>
    <w:tmpl w:val="1EE0E0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1F983A80"/>
    <w:multiLevelType w:val="hybridMultilevel"/>
    <w:tmpl w:val="F8069FEC"/>
    <w:lvl w:ilvl="0" w:tplc="0A62C1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5BC5C9D"/>
    <w:multiLevelType w:val="hybridMultilevel"/>
    <w:tmpl w:val="9ACC239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288700A9"/>
    <w:multiLevelType w:val="multilevel"/>
    <w:tmpl w:val="AFD28D9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4">
    <w:nsid w:val="28A047B4"/>
    <w:multiLevelType w:val="hybridMultilevel"/>
    <w:tmpl w:val="F14EF0E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AAA6C8E"/>
    <w:multiLevelType w:val="multilevel"/>
    <w:tmpl w:val="D88AE138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1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20" w:hanging="2160"/>
      </w:pPr>
      <w:rPr>
        <w:rFonts w:hint="default"/>
      </w:rPr>
    </w:lvl>
  </w:abstractNum>
  <w:abstractNum w:abstractNumId="16">
    <w:nsid w:val="30130782"/>
    <w:multiLevelType w:val="multilevel"/>
    <w:tmpl w:val="EB92DC8E"/>
    <w:lvl w:ilvl="0">
      <w:start w:val="1"/>
      <w:numFmt w:val="bullet"/>
      <w:lvlText w:val=""/>
      <w:lvlJc w:val="left"/>
      <w:pPr>
        <w:tabs>
          <w:tab w:val="num" w:pos="1174"/>
        </w:tabs>
        <w:ind w:left="1174" w:hanging="360"/>
      </w:pPr>
      <w:rPr>
        <w:rFonts w:ascii="Symbol" w:hAnsi="Symbol" w:hint="default"/>
      </w:rPr>
    </w:lvl>
    <w:lvl w:ilvl="1">
      <w:start w:val="7"/>
      <w:numFmt w:val="decimal"/>
      <w:lvlText w:val="%2."/>
      <w:lvlJc w:val="left"/>
      <w:pPr>
        <w:ind w:left="1894" w:hanging="360"/>
      </w:pPr>
      <w:rPr>
        <w:rFonts w:hint="default"/>
        <w:b/>
      </w:rPr>
    </w:lvl>
    <w:lvl w:ilvl="2" w:tentative="1">
      <w:start w:val="1"/>
      <w:numFmt w:val="bullet"/>
      <w:lvlText w:val=""/>
      <w:lvlJc w:val="left"/>
      <w:pPr>
        <w:tabs>
          <w:tab w:val="num" w:pos="2614"/>
        </w:tabs>
        <w:ind w:left="2614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334"/>
        </w:tabs>
        <w:ind w:left="3334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054"/>
        </w:tabs>
        <w:ind w:left="4054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774"/>
        </w:tabs>
        <w:ind w:left="4774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494"/>
        </w:tabs>
        <w:ind w:left="5494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214"/>
        </w:tabs>
        <w:ind w:left="6214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934"/>
        </w:tabs>
        <w:ind w:left="6934" w:hanging="360"/>
      </w:pPr>
      <w:rPr>
        <w:rFonts w:ascii="Wingdings" w:hAnsi="Wingdings" w:hint="default"/>
      </w:rPr>
    </w:lvl>
  </w:abstractNum>
  <w:abstractNum w:abstractNumId="17">
    <w:nsid w:val="33544ED1"/>
    <w:multiLevelType w:val="hybridMultilevel"/>
    <w:tmpl w:val="CDDAC1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99C5C04"/>
    <w:multiLevelType w:val="hybridMultilevel"/>
    <w:tmpl w:val="0270E2BC"/>
    <w:lvl w:ilvl="0" w:tplc="E7C4F8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3E6568F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>
    <w:nsid w:val="464468BE"/>
    <w:multiLevelType w:val="multilevel"/>
    <w:tmpl w:val="ED90549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6"/>
      <w:numFmt w:val="decimal"/>
      <w:isLgl/>
      <w:lvlText w:val="%1.%2."/>
      <w:lvlJc w:val="left"/>
      <w:pPr>
        <w:ind w:left="1070" w:hanging="9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40" w:hanging="90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9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2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35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20" w:hanging="2160"/>
      </w:pPr>
      <w:rPr>
        <w:rFonts w:hint="default"/>
      </w:rPr>
    </w:lvl>
  </w:abstractNum>
  <w:abstractNum w:abstractNumId="22">
    <w:nsid w:val="4F483850"/>
    <w:multiLevelType w:val="hybridMultilevel"/>
    <w:tmpl w:val="8F24E452"/>
    <w:lvl w:ilvl="0" w:tplc="1340BE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53C441D5"/>
    <w:multiLevelType w:val="hybridMultilevel"/>
    <w:tmpl w:val="951A759E"/>
    <w:lvl w:ilvl="0" w:tplc="D3864E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4422B39"/>
    <w:multiLevelType w:val="hybridMultilevel"/>
    <w:tmpl w:val="A608F8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92524E2"/>
    <w:multiLevelType w:val="hybridMultilevel"/>
    <w:tmpl w:val="B9B4AC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5A55413E"/>
    <w:multiLevelType w:val="hybridMultilevel"/>
    <w:tmpl w:val="B9B4AC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5A721045"/>
    <w:multiLevelType w:val="hybridMultilevel"/>
    <w:tmpl w:val="CEFC28A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5AD9048B"/>
    <w:multiLevelType w:val="singleLevel"/>
    <w:tmpl w:val="F196A1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30">
    <w:nsid w:val="5DFA0F4A"/>
    <w:multiLevelType w:val="hybridMultilevel"/>
    <w:tmpl w:val="B30C3F4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5EC3389C"/>
    <w:multiLevelType w:val="hybridMultilevel"/>
    <w:tmpl w:val="DE2031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6251147A"/>
    <w:multiLevelType w:val="hybridMultilevel"/>
    <w:tmpl w:val="12F22C94"/>
    <w:lvl w:ilvl="0" w:tplc="830CC86A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36">
    <w:nsid w:val="66370DA2"/>
    <w:multiLevelType w:val="hybridMultilevel"/>
    <w:tmpl w:val="EA1E1636"/>
    <w:lvl w:ilvl="0" w:tplc="8E166786">
      <w:start w:val="1"/>
      <w:numFmt w:val="decimal"/>
      <w:suff w:val="space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7376F14"/>
    <w:multiLevelType w:val="hybridMultilevel"/>
    <w:tmpl w:val="4750509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>
    <w:nsid w:val="6F427AC1"/>
    <w:multiLevelType w:val="multilevel"/>
    <w:tmpl w:val="7C3447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isLgl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5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560" w:hanging="2160"/>
      </w:pPr>
      <w:rPr>
        <w:rFonts w:hint="default"/>
      </w:rPr>
    </w:lvl>
  </w:abstractNum>
  <w:abstractNum w:abstractNumId="39">
    <w:nsid w:val="7015265D"/>
    <w:multiLevelType w:val="hybridMultilevel"/>
    <w:tmpl w:val="F5DED02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71D418BA"/>
    <w:multiLevelType w:val="hybridMultilevel"/>
    <w:tmpl w:val="F8069FEC"/>
    <w:lvl w:ilvl="0" w:tplc="0A62C1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77E13A7D"/>
    <w:multiLevelType w:val="hybridMultilevel"/>
    <w:tmpl w:val="D2DCC0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FF1F59"/>
    <w:multiLevelType w:val="hybridMultilevel"/>
    <w:tmpl w:val="A5E0023E"/>
    <w:lvl w:ilvl="0" w:tplc="66C61DC6">
      <w:start w:val="3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91435F6"/>
    <w:multiLevelType w:val="multilevel"/>
    <w:tmpl w:val="D1B838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6"/>
      <w:numFmt w:val="decimal"/>
      <w:isLgl/>
      <w:lvlText w:val="%1.%2."/>
      <w:lvlJc w:val="left"/>
      <w:pPr>
        <w:ind w:left="1070" w:hanging="90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40" w:hanging="90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9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20" w:hanging="2160"/>
      </w:pPr>
      <w:rPr>
        <w:rFonts w:hint="default"/>
      </w:rPr>
    </w:lvl>
  </w:abstractNum>
  <w:abstractNum w:abstractNumId="44">
    <w:nsid w:val="7E195969"/>
    <w:multiLevelType w:val="hybridMultilevel"/>
    <w:tmpl w:val="C2A244E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7EED28F8"/>
    <w:multiLevelType w:val="hybridMultilevel"/>
    <w:tmpl w:val="CF3E189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8"/>
  </w:num>
  <w:num w:numId="2">
    <w:abstractNumId w:val="0"/>
  </w:num>
  <w:num w:numId="3">
    <w:abstractNumId w:val="25"/>
  </w:num>
  <w:num w:numId="4">
    <w:abstractNumId w:val="31"/>
  </w:num>
  <w:num w:numId="5">
    <w:abstractNumId w:val="33"/>
  </w:num>
  <w:num w:numId="6">
    <w:abstractNumId w:val="10"/>
  </w:num>
  <w:num w:numId="7">
    <w:abstractNumId w:val="34"/>
  </w:num>
  <w:num w:numId="8">
    <w:abstractNumId w:val="3"/>
  </w:num>
  <w:num w:numId="9">
    <w:abstractNumId w:val="40"/>
  </w:num>
  <w:num w:numId="10">
    <w:abstractNumId w:val="23"/>
  </w:num>
  <w:num w:numId="11">
    <w:abstractNumId w:val="22"/>
  </w:num>
  <w:num w:numId="12">
    <w:abstractNumId w:val="11"/>
  </w:num>
  <w:num w:numId="13">
    <w:abstractNumId w:val="19"/>
  </w:num>
  <w:num w:numId="14">
    <w:abstractNumId w:val="39"/>
  </w:num>
  <w:num w:numId="15">
    <w:abstractNumId w:val="28"/>
  </w:num>
  <w:num w:numId="16">
    <w:abstractNumId w:val="12"/>
  </w:num>
  <w:num w:numId="17">
    <w:abstractNumId w:val="45"/>
  </w:num>
  <w:num w:numId="18">
    <w:abstractNumId w:val="41"/>
  </w:num>
  <w:num w:numId="19">
    <w:abstractNumId w:val="30"/>
  </w:num>
  <w:num w:numId="20">
    <w:abstractNumId w:val="27"/>
  </w:num>
  <w:num w:numId="21">
    <w:abstractNumId w:val="29"/>
    <w:lvlOverride w:ilvl="0">
      <w:startOverride w:val="1"/>
    </w:lvlOverride>
  </w:num>
  <w:num w:numId="22">
    <w:abstractNumId w:val="7"/>
  </w:num>
  <w:num w:numId="23">
    <w:abstractNumId w:val="4"/>
  </w:num>
  <w:num w:numId="24">
    <w:abstractNumId w:val="42"/>
  </w:num>
  <w:num w:numId="25">
    <w:abstractNumId w:val="8"/>
  </w:num>
  <w:num w:numId="26">
    <w:abstractNumId w:val="9"/>
  </w:num>
  <w:num w:numId="27">
    <w:abstractNumId w:val="14"/>
  </w:num>
  <w:num w:numId="28">
    <w:abstractNumId w:val="24"/>
  </w:num>
  <w:num w:numId="29">
    <w:abstractNumId w:val="5"/>
  </w:num>
  <w:num w:numId="30">
    <w:abstractNumId w:val="26"/>
  </w:num>
  <w:num w:numId="31">
    <w:abstractNumId w:val="2"/>
  </w:num>
  <w:num w:numId="32">
    <w:abstractNumId w:val="17"/>
  </w:num>
  <w:num w:numId="33">
    <w:abstractNumId w:val="36"/>
  </w:num>
  <w:num w:numId="34">
    <w:abstractNumId w:val="1"/>
  </w:num>
  <w:num w:numId="35">
    <w:abstractNumId w:val="44"/>
  </w:num>
  <w:num w:numId="36">
    <w:abstractNumId w:val="21"/>
  </w:num>
  <w:num w:numId="37">
    <w:abstractNumId w:val="15"/>
  </w:num>
  <w:num w:numId="38">
    <w:abstractNumId w:val="13"/>
  </w:num>
  <w:num w:numId="39">
    <w:abstractNumId w:val="6"/>
  </w:num>
  <w:num w:numId="40">
    <w:abstractNumId w:val="35"/>
  </w:num>
  <w:num w:numId="41">
    <w:abstractNumId w:val="38"/>
  </w:num>
  <w:num w:numId="42">
    <w:abstractNumId w:val="20"/>
  </w:num>
  <w:num w:numId="43">
    <w:abstractNumId w:val="43"/>
  </w:num>
  <w:num w:numId="44">
    <w:abstractNumId w:val="16"/>
  </w:num>
  <w:num w:numId="45">
    <w:abstractNumId w:val="37"/>
  </w:num>
  <w:num w:numId="46">
    <w:abstractNumId w:val="3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9374A"/>
    <w:rsid w:val="001F0BC7"/>
    <w:rsid w:val="004A379B"/>
    <w:rsid w:val="00770F32"/>
    <w:rsid w:val="00856A31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379B"/>
  </w:style>
  <w:style w:type="paragraph" w:styleId="1">
    <w:name w:val="heading 1"/>
    <w:basedOn w:val="a"/>
    <w:next w:val="a"/>
    <w:link w:val="10"/>
    <w:qFormat/>
    <w:rsid w:val="0019374A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937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9374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19374A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99"/>
    <w:qFormat/>
    <w:rsid w:val="0019374A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19374A"/>
    <w:rPr>
      <w:color w:val="0000FF" w:themeColor="hyperlink"/>
      <w:u w:val="single"/>
    </w:rPr>
  </w:style>
  <w:style w:type="table" w:styleId="a7">
    <w:name w:val="Table Grid"/>
    <w:basedOn w:val="a1"/>
    <w:rsid w:val="0019374A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19374A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19374A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19374A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19374A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19374A"/>
  </w:style>
  <w:style w:type="paragraph" w:customStyle="1" w:styleId="21">
    <w:name w:val="Основной текст (2)1"/>
    <w:basedOn w:val="a"/>
    <w:link w:val="2"/>
    <w:rsid w:val="0019374A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1937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19374A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19374A"/>
    <w:rPr>
      <w:lang w:val="ru-RU" w:eastAsia="ru-RU"/>
    </w:rPr>
  </w:style>
  <w:style w:type="paragraph" w:styleId="3">
    <w:name w:val="Body Text 3"/>
    <w:basedOn w:val="a"/>
    <w:link w:val="30"/>
    <w:semiHidden/>
    <w:rsid w:val="0019374A"/>
    <w:pPr>
      <w:spacing w:after="0" w:line="264" w:lineRule="auto"/>
      <w:ind w:firstLine="425"/>
      <w:jc w:val="both"/>
    </w:pPr>
    <w:rPr>
      <w:rFonts w:ascii="Times New Roman" w:eastAsia="Times New Roman" w:hAnsi="Times New Roman" w:cs="Times New Roman"/>
      <w:b/>
      <w:sz w:val="28"/>
      <w:lang w:val="ru-RU" w:eastAsia="ru-RU" w:bidi="en-US"/>
    </w:rPr>
  </w:style>
  <w:style w:type="character" w:customStyle="1" w:styleId="30">
    <w:name w:val="Основной текст 3 Знак"/>
    <w:basedOn w:val="a0"/>
    <w:link w:val="3"/>
    <w:semiHidden/>
    <w:rsid w:val="0019374A"/>
    <w:rPr>
      <w:rFonts w:ascii="Times New Roman" w:eastAsia="Times New Roman" w:hAnsi="Times New Roman" w:cs="Times New Roman"/>
      <w:b/>
      <w:sz w:val="28"/>
      <w:lang w:val="ru-RU" w:eastAsia="ru-RU" w:bidi="en-US"/>
    </w:rPr>
  </w:style>
  <w:style w:type="paragraph" w:styleId="ad">
    <w:name w:val="Body Text Indent"/>
    <w:basedOn w:val="a"/>
    <w:link w:val="ae"/>
    <w:uiPriority w:val="99"/>
    <w:semiHidden/>
    <w:unhideWhenUsed/>
    <w:rsid w:val="0019374A"/>
    <w:pPr>
      <w:spacing w:after="120"/>
      <w:ind w:left="283"/>
    </w:pPr>
    <w:rPr>
      <w:rFonts w:ascii="Calibri" w:eastAsia="Calibri" w:hAnsi="Calibri" w:cs="Times New Roman"/>
      <w:lang w:val="ru-RU"/>
    </w:r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19374A"/>
    <w:rPr>
      <w:rFonts w:ascii="Calibri" w:eastAsia="Calibri" w:hAnsi="Calibri" w:cs="Times New Roman"/>
      <w:lang w:val="ru-RU"/>
    </w:rPr>
  </w:style>
  <w:style w:type="paragraph" w:customStyle="1" w:styleId="11">
    <w:name w:val="Обычный1"/>
    <w:rsid w:val="0019374A"/>
    <w:pPr>
      <w:widowControl w:val="0"/>
      <w:spacing w:after="0" w:line="300" w:lineRule="auto"/>
      <w:ind w:left="80"/>
      <w:jc w:val="both"/>
    </w:pPr>
    <w:rPr>
      <w:rFonts w:ascii="Times New Roman" w:eastAsia="Times New Roman" w:hAnsi="Times New Roman" w:cs="Times New Roman"/>
      <w:i/>
      <w:snapToGrid w:val="0"/>
      <w:sz w:val="24"/>
      <w:szCs w:val="20"/>
      <w:lang w:val="ru-RU" w:eastAsia="ru-RU"/>
    </w:rPr>
  </w:style>
  <w:style w:type="paragraph" w:customStyle="1" w:styleId="31">
    <w:name w:val="Обычный3"/>
    <w:rsid w:val="0019374A"/>
    <w:pPr>
      <w:widowControl w:val="0"/>
      <w:spacing w:after="0" w:line="300" w:lineRule="auto"/>
      <w:ind w:left="80"/>
      <w:jc w:val="both"/>
    </w:pPr>
    <w:rPr>
      <w:rFonts w:ascii="Times New Roman" w:eastAsia="Times New Roman" w:hAnsi="Times New Roman" w:cs="Times New Roman"/>
      <w:i/>
      <w:snapToGrid w:val="0"/>
      <w:sz w:val="24"/>
      <w:szCs w:val="20"/>
      <w:lang w:val="ru-RU" w:eastAsia="ru-RU"/>
    </w:rPr>
  </w:style>
  <w:style w:type="paragraph" w:customStyle="1" w:styleId="Default">
    <w:name w:val="Default"/>
    <w:rsid w:val="0019374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ru-RU"/>
    </w:rPr>
  </w:style>
  <w:style w:type="table" w:customStyle="1" w:styleId="12">
    <w:name w:val="Сетка таблицы1"/>
    <w:basedOn w:val="a1"/>
    <w:next w:val="a7"/>
    <w:uiPriority w:val="99"/>
    <w:rsid w:val="0019374A"/>
    <w:pPr>
      <w:spacing w:after="0" w:line="240" w:lineRule="auto"/>
    </w:pPr>
    <w:rPr>
      <w:rFonts w:ascii="Calibri" w:eastAsia="Calibri" w:hAnsi="Calibri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2">
    <w:name w:val="Обычный2"/>
    <w:next w:val="a"/>
    <w:rsid w:val="0019374A"/>
    <w:pPr>
      <w:suppressAutoHyphens/>
      <w:spacing w:before="120" w:after="0" w:line="240" w:lineRule="auto"/>
      <w:ind w:left="425"/>
    </w:pPr>
    <w:rPr>
      <w:rFonts w:ascii="Arial" w:eastAsia="Times New Roman" w:hAnsi="Arial" w:cs="Arial"/>
      <w:noProof/>
      <w:sz w:val="24"/>
      <w:szCs w:val="24"/>
      <w:lang w:val="ru-RU" w:eastAsia="ru-RU"/>
    </w:rPr>
  </w:style>
  <w:style w:type="character" w:customStyle="1" w:styleId="af">
    <w:name w:val="Индекс верхний"/>
    <w:basedOn w:val="a0"/>
    <w:rsid w:val="0019374A"/>
    <w:rPr>
      <w:rFonts w:ascii="Times New Roman" w:hAnsi="Times New Roman"/>
      <w:noProof w:val="0"/>
      <w:position w:val="0"/>
      <w:sz w:val="36"/>
      <w:vertAlign w:val="superscript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emf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emf"/><Relationship Id="rId45" Type="http://schemas.openxmlformats.org/officeDocument/2006/relationships/oleObject" Target="embeddings/oleObject20.bin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8</Pages>
  <Words>9698</Words>
  <Characters>55284</Characters>
  <Application>Microsoft Office Word</Application>
  <DocSecurity>0</DocSecurity>
  <Lines>460</Lines>
  <Paragraphs>129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648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z23_05_03_ПСЖД_(Л;ГВ;ПВ)_2022_Фты_plx_Материаловедение и технология конструкционных материалов_Грузовые вагоны</dc:title>
  <dc:creator>FastReport.NET</dc:creator>
  <cp:lastModifiedBy>User</cp:lastModifiedBy>
  <cp:revision>3</cp:revision>
  <dcterms:created xsi:type="dcterms:W3CDTF">2022-12-12T23:52:00Z</dcterms:created>
  <dcterms:modified xsi:type="dcterms:W3CDTF">2022-12-13T23:28:00Z</dcterms:modified>
</cp:coreProperties>
</file>